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714" w:rsidRPr="00E044B4" w:rsidRDefault="005212C7" w:rsidP="008E33DA">
      <w:pPr>
        <w:jc w:val="center"/>
        <w:rPr>
          <w:rFonts w:ascii="微软雅黑" w:eastAsia="微软雅黑" w:hAnsi="微软雅黑"/>
          <w:sz w:val="24"/>
          <w:szCs w:val="24"/>
        </w:rPr>
      </w:pPr>
      <w:r>
        <w:rPr>
          <w:rFonts w:ascii="微软雅黑" w:eastAsia="微软雅黑" w:hAnsi="微软雅黑"/>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pt;height:111.25pt">
            <v:imagedata r:id="rId7" o:title="01-1_1"/>
          </v:shape>
        </w:pict>
      </w:r>
    </w:p>
    <w:p w:rsidR="00981028" w:rsidRDefault="00E044B4" w:rsidP="00AD62CC">
      <w:pPr>
        <w:jc w:val="center"/>
        <w:rPr>
          <w:rFonts w:ascii="微软雅黑" w:eastAsia="微软雅黑" w:hAnsi="微软雅黑"/>
          <w:spacing w:val="20"/>
          <w:w w:val="110"/>
          <w:sz w:val="28"/>
          <w:szCs w:val="28"/>
        </w:rPr>
      </w:pPr>
      <w:r w:rsidRPr="00E044B4">
        <w:rPr>
          <w:rFonts w:ascii="微软雅黑" w:eastAsia="微软雅黑" w:hAnsi="微软雅黑" w:hint="eastAsia"/>
          <w:spacing w:val="20"/>
          <w:w w:val="110"/>
          <w:sz w:val="28"/>
          <w:szCs w:val="28"/>
        </w:rPr>
        <w:t>比赛用船介绍</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比赛用船简介</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本次比赛所有的参赛队伍统一使用</w:t>
      </w:r>
      <w:r w:rsidRPr="005A2750">
        <w:rPr>
          <w:rFonts w:ascii="宋体" w:eastAsia="宋体" w:hAnsi="宋体" w:cs="Times New Roman"/>
        </w:rPr>
        <w:t>ME120</w:t>
      </w:r>
      <w:r w:rsidRPr="005A2750">
        <w:rPr>
          <w:rFonts w:ascii="宋体" w:eastAsia="宋体" w:hAnsi="宋体" w:cs="Times New Roman" w:hint="eastAsia"/>
        </w:rPr>
        <w:t>无人船（以下简称ME120），该船的船体采用双体设计，其外观与基本参数如下：</w:t>
      </w:r>
    </w:p>
    <w:p w:rsidR="005A2750" w:rsidRPr="005A2750" w:rsidRDefault="005A2750" w:rsidP="005A2750">
      <w:pPr>
        <w:autoSpaceDE w:val="0"/>
        <w:autoSpaceDN w:val="0"/>
        <w:adjustRightInd w:val="0"/>
        <w:jc w:val="center"/>
        <w:rPr>
          <w:rFonts w:ascii="等线" w:eastAsia="等线" w:hAnsi="等线" w:cs="Times New Roman"/>
        </w:rPr>
      </w:pPr>
      <w:r w:rsidRPr="005A2750">
        <w:rPr>
          <w:rFonts w:ascii="等线" w:eastAsia="等线" w:hAnsi="等线" w:cs="Times New Roman"/>
          <w:noProof/>
        </w:rPr>
        <w:drawing>
          <wp:inline distT="0" distB="0" distL="0" distR="0" wp14:anchorId="3D1DB6CE" wp14:editId="37FADC38">
            <wp:extent cx="4120515" cy="3298372"/>
            <wp:effectExtent l="0" t="0" r="0" b="0"/>
            <wp:docPr id="23" name="图片 23" descr="D:\yz\My Project\存档\项目管理\120比赛船\图片素材\竞赛120渲染\竞赛120渲染\ME20-jingsai-5.Denoi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yz\My Project\存档\项目管理\120比赛船\图片素材\竞赛120渲染\竞赛120渲染\ME20-jingsai-5.Denoiser.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6036" r="17688"/>
                    <a:stretch/>
                  </pic:blipFill>
                  <pic:spPr bwMode="auto">
                    <a:xfrm>
                      <a:off x="0" y="0"/>
                      <a:ext cx="4120515" cy="3298372"/>
                    </a:xfrm>
                    <a:prstGeom prst="rect">
                      <a:avLst/>
                    </a:prstGeom>
                    <a:noFill/>
                    <a:ln>
                      <a:noFill/>
                    </a:ln>
                    <a:extLst>
                      <a:ext uri="{53640926-AAD7-44D8-BBD7-CCE9431645EC}">
                        <a14:shadowObscured xmlns:a14="http://schemas.microsoft.com/office/drawing/2010/main"/>
                      </a:ext>
                    </a:extLst>
                  </pic:spPr>
                </pic:pic>
              </a:graphicData>
            </a:graphic>
          </wp:inline>
        </w:drawing>
      </w:r>
    </w:p>
    <w:p w:rsidR="005A2750" w:rsidRPr="005A2750" w:rsidRDefault="005A2750" w:rsidP="005A2750">
      <w:pPr>
        <w:spacing w:line="460" w:lineRule="exact"/>
        <w:ind w:firstLineChars="200" w:firstLine="420"/>
        <w:jc w:val="center"/>
        <w:rPr>
          <w:rFonts w:ascii="宋体" w:eastAsia="宋体" w:hAnsi="宋体" w:cs="Times New Roman"/>
        </w:rPr>
      </w:pPr>
      <w:r w:rsidRPr="005A2750">
        <w:rPr>
          <w:rFonts w:ascii="宋体" w:eastAsia="宋体" w:hAnsi="宋体" w:cs="Times New Roman" w:hint="eastAsia"/>
        </w:rPr>
        <w:t>图</w:t>
      </w:r>
      <w:r w:rsidRPr="005A2750">
        <w:rPr>
          <w:rFonts w:ascii="宋体" w:eastAsia="宋体" w:hAnsi="宋体" w:cs="Times New Roman"/>
        </w:rPr>
        <w:t>1</w:t>
      </w:r>
      <w:r w:rsidRPr="005A2750">
        <w:rPr>
          <w:rFonts w:ascii="宋体" w:eastAsia="宋体" w:hAnsi="宋体" w:cs="Times New Roman" w:hint="eastAsia"/>
        </w:rPr>
        <w:t>.1</w:t>
      </w:r>
      <w:r w:rsidRPr="005A2750">
        <w:rPr>
          <w:rFonts w:ascii="宋体" w:eastAsia="宋体" w:hAnsi="宋体" w:cs="Times New Roman"/>
        </w:rPr>
        <w:t xml:space="preserve"> </w:t>
      </w:r>
      <w:r w:rsidRPr="005A2750">
        <w:rPr>
          <w:rFonts w:ascii="宋体" w:eastAsia="宋体" w:hAnsi="宋体" w:cs="Times New Roman" w:hint="eastAsia"/>
        </w:rPr>
        <w:t>ME120无人船</w:t>
      </w:r>
    </w:p>
    <w:p w:rsidR="005A2750" w:rsidRPr="005A2750" w:rsidRDefault="005A2750" w:rsidP="005A2750">
      <w:pPr>
        <w:spacing w:line="460" w:lineRule="exact"/>
        <w:ind w:firstLineChars="200" w:firstLine="420"/>
        <w:jc w:val="center"/>
        <w:rPr>
          <w:rFonts w:ascii="等线" w:eastAsia="等线" w:hAnsi="等线" w:cs="Times New Roman"/>
        </w:rPr>
      </w:pPr>
    </w:p>
    <w:tbl>
      <w:tblPr>
        <w:tblStyle w:val="21"/>
        <w:tblW w:w="6794" w:type="dxa"/>
        <w:jc w:val="center"/>
        <w:tblLook w:val="0420" w:firstRow="1" w:lastRow="0" w:firstColumn="0" w:lastColumn="0" w:noHBand="0" w:noVBand="1"/>
      </w:tblPr>
      <w:tblGrid>
        <w:gridCol w:w="2684"/>
        <w:gridCol w:w="4110"/>
      </w:tblGrid>
      <w:tr w:rsidR="005A2750" w:rsidRPr="005A2750" w:rsidTr="00AD1BC0">
        <w:trPr>
          <w:cnfStyle w:val="100000000000" w:firstRow="1" w:lastRow="0" w:firstColumn="0" w:lastColumn="0" w:oddVBand="0" w:evenVBand="0" w:oddHBand="0" w:evenHBand="0" w:firstRowFirstColumn="0" w:firstRowLastColumn="0" w:lastRowFirstColumn="0" w:lastRowLastColumn="0"/>
          <w:trHeight w:val="20"/>
          <w:jc w:val="center"/>
        </w:trPr>
        <w:tc>
          <w:tcPr>
            <w:tcW w:w="6794" w:type="dxa"/>
            <w:gridSpan w:val="2"/>
          </w:tcPr>
          <w:p w:rsidR="005A2750" w:rsidRPr="005A2750" w:rsidRDefault="005A2750" w:rsidP="005A2750">
            <w:pPr>
              <w:jc w:val="center"/>
              <w:rPr>
                <w:rFonts w:ascii="等线" w:eastAsia="等线" w:hAnsi="等线" w:cs="Times New Roman"/>
              </w:rPr>
            </w:pPr>
            <w:r w:rsidRPr="005A2750">
              <w:rPr>
                <w:rFonts w:ascii="等线" w:eastAsia="等线" w:hAnsi="等线" w:cs="Times New Roman" w:hint="eastAsia"/>
              </w:rPr>
              <w:t>表1.1</w:t>
            </w:r>
            <w:r w:rsidRPr="005A2750">
              <w:rPr>
                <w:rFonts w:ascii="等线" w:eastAsia="等线" w:hAnsi="等线" w:cs="Times New Roman"/>
              </w:rPr>
              <w:t xml:space="preserve"> </w:t>
            </w:r>
            <w:r w:rsidRPr="005A2750">
              <w:rPr>
                <w:rFonts w:ascii="等线" w:eastAsia="等线" w:hAnsi="等线" w:cs="Times New Roman" w:hint="eastAsia"/>
              </w:rPr>
              <w:t>ME120基本参数</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0"/>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船体尺寸</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2.5m×1.4m×</w:t>
            </w:r>
            <w:r w:rsidR="008E74FD">
              <w:rPr>
                <w:rFonts w:ascii="等线" w:eastAsia="等线" w:hAnsi="等线" w:cs="Times New Roman"/>
              </w:rPr>
              <w:t>1.</w:t>
            </w:r>
            <w:r w:rsidRPr="005A2750">
              <w:rPr>
                <w:rFonts w:ascii="等线" w:eastAsia="等线" w:hAnsi="等线" w:cs="Times New Roman"/>
              </w:rPr>
              <w:t>5m（</w:t>
            </w:r>
            <w:r w:rsidRPr="005A2750">
              <w:rPr>
                <w:rFonts w:ascii="等线" w:eastAsia="等线" w:hAnsi="等线" w:cs="Times New Roman" w:hint="eastAsia"/>
              </w:rPr>
              <w:t>包含</w:t>
            </w:r>
            <w:r w:rsidR="008E74FD">
              <w:rPr>
                <w:rFonts w:ascii="等线" w:eastAsia="等线" w:hAnsi="等线" w:cs="Times New Roman" w:hint="eastAsia"/>
              </w:rPr>
              <w:t>设备</w:t>
            </w:r>
            <w:bookmarkStart w:id="0" w:name="_GoBack"/>
            <w:bookmarkEnd w:id="0"/>
            <w:r w:rsidRPr="005A2750">
              <w:rPr>
                <w:rFonts w:ascii="等线" w:eastAsia="等线" w:hAnsi="等线" w:cs="Times New Roman" w:hint="eastAsia"/>
              </w:rPr>
              <w:t>支架</w:t>
            </w:r>
            <w:r w:rsidRPr="005A2750">
              <w:rPr>
                <w:rFonts w:ascii="等线" w:eastAsia="等线" w:hAnsi="等线" w:cs="Times New Roman"/>
              </w:rPr>
              <w:t>）</w:t>
            </w:r>
          </w:p>
        </w:tc>
      </w:tr>
      <w:tr w:rsidR="005A2750" w:rsidRPr="005A2750" w:rsidTr="00AD1BC0">
        <w:trPr>
          <w:trHeight w:val="24"/>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空载重量</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150KG</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最大载荷</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4</w:t>
            </w:r>
            <w:r w:rsidRPr="005A2750">
              <w:rPr>
                <w:rFonts w:ascii="等线" w:eastAsia="等线" w:hAnsi="等线" w:cs="Times New Roman"/>
              </w:rPr>
              <w:t>5</w:t>
            </w:r>
            <w:r w:rsidRPr="005A2750">
              <w:rPr>
                <w:rFonts w:ascii="等线" w:eastAsia="等线" w:hAnsi="等线" w:cs="Times New Roman" w:hint="eastAsia"/>
              </w:rPr>
              <w:t>KG</w:t>
            </w:r>
          </w:p>
        </w:tc>
      </w:tr>
      <w:tr w:rsidR="005A2750" w:rsidRPr="005A2750" w:rsidTr="00AD1BC0">
        <w:trPr>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吃水深度</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0</w:t>
            </w:r>
            <w:r w:rsidRPr="005A2750">
              <w:rPr>
                <w:rFonts w:ascii="等线" w:eastAsia="等线" w:hAnsi="等线" w:cs="Times New Roman"/>
              </w:rPr>
              <w:t>.3</w:t>
            </w:r>
            <w:r w:rsidRPr="005A2750">
              <w:rPr>
                <w:rFonts w:ascii="等线" w:eastAsia="等线" w:hAnsi="等线" w:cs="Times New Roman" w:hint="eastAsia"/>
              </w:rPr>
              <w:t>米</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最大航速续航能力</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2</w:t>
            </w:r>
            <w:r w:rsidRPr="005A2750">
              <w:rPr>
                <w:rFonts w:ascii="等线" w:eastAsia="等线" w:hAnsi="等线" w:cs="Times New Roman" w:hint="eastAsia"/>
              </w:rPr>
              <w:t>小时</w:t>
            </w:r>
            <w:r w:rsidRPr="005A2750">
              <w:rPr>
                <w:rFonts w:ascii="等线" w:eastAsia="等线" w:hAnsi="等线" w:cs="Times New Roman"/>
              </w:rPr>
              <w:t xml:space="preserve"> @5m/s</w:t>
            </w:r>
          </w:p>
        </w:tc>
      </w:tr>
      <w:tr w:rsidR="005A2750" w:rsidRPr="005A2750" w:rsidTr="00AD1BC0">
        <w:trPr>
          <w:trHeight w:val="24"/>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经济航速续航能力</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8</w:t>
            </w:r>
            <w:r w:rsidRPr="005A2750">
              <w:rPr>
                <w:rFonts w:ascii="等线" w:eastAsia="等线" w:hAnsi="等线" w:cs="Times New Roman" w:hint="eastAsia"/>
              </w:rPr>
              <w:t>小时</w:t>
            </w:r>
            <w:r w:rsidRPr="005A2750">
              <w:rPr>
                <w:rFonts w:ascii="等线" w:eastAsia="等线" w:hAnsi="等线" w:cs="Times New Roman"/>
              </w:rPr>
              <w:t xml:space="preserve"> @2m/s</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lastRenderedPageBreak/>
              <w:t>电池规格</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43.2V/50AH</w:t>
            </w:r>
            <w:r w:rsidRPr="005A2750">
              <w:rPr>
                <w:rFonts w:ascii="等线" w:eastAsia="等线" w:hAnsi="等线" w:cs="Times New Roman" w:hint="eastAsia"/>
              </w:rPr>
              <w:t>锂电池，</w:t>
            </w:r>
            <w:r w:rsidRPr="005A2750">
              <w:rPr>
                <w:rFonts w:ascii="等线" w:eastAsia="等线" w:hAnsi="等线" w:cs="Times New Roman"/>
              </w:rPr>
              <w:t>4</w:t>
            </w:r>
            <w:r w:rsidRPr="005A2750">
              <w:rPr>
                <w:rFonts w:ascii="等线" w:eastAsia="等线" w:hAnsi="等线" w:cs="Times New Roman" w:hint="eastAsia"/>
              </w:rPr>
              <w:t>组，</w:t>
            </w:r>
            <w:r w:rsidRPr="005A2750">
              <w:rPr>
                <w:rFonts w:ascii="等线" w:eastAsia="等线" w:hAnsi="等线" w:cs="Times New Roman"/>
              </w:rPr>
              <w:t>14.5kg×4</w:t>
            </w:r>
          </w:p>
        </w:tc>
      </w:tr>
      <w:tr w:rsidR="005A2750" w:rsidRPr="005A2750" w:rsidTr="00AD1BC0">
        <w:trPr>
          <w:trHeight w:val="24"/>
          <w:jc w:val="center"/>
        </w:trPr>
        <w:tc>
          <w:tcPr>
            <w:tcW w:w="2684" w:type="dxa"/>
            <w:hideMark/>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充电时间</w:t>
            </w:r>
          </w:p>
        </w:tc>
        <w:tc>
          <w:tcPr>
            <w:tcW w:w="4110" w:type="dxa"/>
            <w:hideMark/>
          </w:tcPr>
          <w:p w:rsidR="005A2750" w:rsidRPr="005A2750" w:rsidRDefault="005A2750" w:rsidP="005A2750">
            <w:pPr>
              <w:rPr>
                <w:rFonts w:ascii="等线" w:eastAsia="等线" w:hAnsi="等线" w:cs="Times New Roman"/>
              </w:rPr>
            </w:pPr>
            <w:r w:rsidRPr="005A2750">
              <w:rPr>
                <w:rFonts w:ascii="等线" w:eastAsia="等线" w:hAnsi="等线" w:cs="Times New Roman"/>
              </w:rPr>
              <w:t>5</w:t>
            </w:r>
            <w:r w:rsidRPr="005A2750">
              <w:rPr>
                <w:rFonts w:ascii="等线" w:eastAsia="等线" w:hAnsi="等线" w:cs="Times New Roman" w:hint="eastAsia"/>
              </w:rPr>
              <w:t>小时</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动力系统</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双推进器，3kW直流无刷电机*2</w:t>
            </w:r>
          </w:p>
        </w:tc>
      </w:tr>
      <w:tr w:rsidR="005A2750" w:rsidRPr="005A2750" w:rsidTr="00AD1BC0">
        <w:trPr>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通信系统</w:t>
            </w:r>
          </w:p>
        </w:tc>
        <w:tc>
          <w:tcPr>
            <w:tcW w:w="4110" w:type="dxa"/>
          </w:tcPr>
          <w:p w:rsidR="005A2750" w:rsidRPr="005A2750" w:rsidRDefault="0072795B" w:rsidP="0072795B">
            <w:pPr>
              <w:rPr>
                <w:rFonts w:ascii="等线" w:eastAsia="等线" w:hAnsi="等线" w:cs="Times New Roman"/>
              </w:rPr>
            </w:pPr>
            <w:r>
              <w:rPr>
                <w:rFonts w:ascii="等线" w:eastAsia="等线" w:hAnsi="等线" w:cs="Times New Roman" w:hint="eastAsia"/>
              </w:rPr>
              <w:t>专网</w:t>
            </w:r>
            <w:r w:rsidR="005A2750" w:rsidRPr="005A2750">
              <w:rPr>
                <w:rFonts w:ascii="等线" w:eastAsia="等线" w:hAnsi="等线" w:cs="Times New Roman" w:hint="eastAsia"/>
              </w:rPr>
              <w:t>+</w:t>
            </w:r>
            <w:r w:rsidR="005A2750" w:rsidRPr="005A2750">
              <w:rPr>
                <w:rFonts w:ascii="等线" w:eastAsia="等线" w:hAnsi="等线" w:cs="Times New Roman"/>
              </w:rPr>
              <w:t>4</w:t>
            </w:r>
            <w:r w:rsidR="005A2750" w:rsidRPr="005A2750">
              <w:rPr>
                <w:rFonts w:ascii="等线" w:eastAsia="等线" w:hAnsi="等线" w:cs="Times New Roman" w:hint="eastAsia"/>
              </w:rPr>
              <w:t>G+</w:t>
            </w:r>
            <w:r>
              <w:rPr>
                <w:rFonts w:ascii="等线" w:eastAsia="等线" w:hAnsi="等线" w:cs="Times New Roman" w:hint="eastAsia"/>
              </w:rPr>
              <w:t>数传</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导航系统</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提供定位和姿态信息</w:t>
            </w:r>
          </w:p>
        </w:tc>
      </w:tr>
      <w:tr w:rsidR="005A2750" w:rsidRPr="005A2750" w:rsidTr="00AD1BC0">
        <w:trPr>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视频系统</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2K网络摄像头</w:t>
            </w:r>
          </w:p>
        </w:tc>
      </w:tr>
      <w:tr w:rsidR="005A2750" w:rsidRPr="005A2750" w:rsidTr="00AD1BC0">
        <w:trPr>
          <w:cnfStyle w:val="000000100000" w:firstRow="0" w:lastRow="0" w:firstColumn="0" w:lastColumn="0" w:oddVBand="0" w:evenVBand="0" w:oddHBand="1" w:evenHBand="0" w:firstRowFirstColumn="0" w:firstRowLastColumn="0" w:lastRowFirstColumn="0" w:lastRowLastColumn="0"/>
          <w:trHeight w:val="24"/>
          <w:jc w:val="center"/>
        </w:trPr>
        <w:tc>
          <w:tcPr>
            <w:tcW w:w="2684" w:type="dxa"/>
          </w:tcPr>
          <w:p w:rsidR="005A2750" w:rsidRPr="005A2750" w:rsidRDefault="005A2750" w:rsidP="005A2750">
            <w:pPr>
              <w:rPr>
                <w:rFonts w:ascii="等线" w:eastAsia="等线" w:hAnsi="等线" w:cs="Times New Roman"/>
                <w:b/>
              </w:rPr>
            </w:pPr>
            <w:r w:rsidRPr="005A2750">
              <w:rPr>
                <w:rFonts w:ascii="等线" w:eastAsia="等线" w:hAnsi="等线" w:cs="Times New Roman" w:hint="eastAsia"/>
                <w:b/>
              </w:rPr>
              <w:t>避障系统</w:t>
            </w:r>
          </w:p>
        </w:tc>
        <w:tc>
          <w:tcPr>
            <w:tcW w:w="4110" w:type="dxa"/>
          </w:tcPr>
          <w:p w:rsidR="005A2750" w:rsidRPr="005A2750" w:rsidRDefault="005A2750" w:rsidP="005A2750">
            <w:pPr>
              <w:rPr>
                <w:rFonts w:ascii="等线" w:eastAsia="等线" w:hAnsi="等线" w:cs="Times New Roman"/>
              </w:rPr>
            </w:pPr>
            <w:r w:rsidRPr="005A2750">
              <w:rPr>
                <w:rFonts w:ascii="等线" w:eastAsia="等线" w:hAnsi="等线" w:cs="Times New Roman" w:hint="eastAsia"/>
              </w:rPr>
              <w:t>毫米波雷达，激光雷达</w:t>
            </w:r>
          </w:p>
        </w:tc>
      </w:tr>
    </w:tbl>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ME120</w:t>
      </w:r>
      <w:proofErr w:type="gramStart"/>
      <w:r w:rsidRPr="005A2750">
        <w:rPr>
          <w:rFonts w:ascii="宋体" w:eastAsia="宋体" w:hAnsi="宋体" w:cs="Times New Roman" w:hint="eastAsia"/>
        </w:rPr>
        <w:t>标配的</w:t>
      </w:r>
      <w:proofErr w:type="gramEnd"/>
      <w:r w:rsidRPr="005A2750">
        <w:rPr>
          <w:rFonts w:ascii="宋体" w:eastAsia="宋体" w:hAnsi="宋体" w:cs="Times New Roman" w:hint="eastAsia"/>
        </w:rPr>
        <w:t>传感器有：双天线惯性导航、毫米波雷达，激光雷达和摄像头，其型号和技术参数请参考软件相关文档。</w:t>
      </w:r>
      <w:proofErr w:type="gramStart"/>
      <w:r w:rsidRPr="005A2750">
        <w:rPr>
          <w:rFonts w:ascii="宋体" w:eastAsia="宋体" w:hAnsi="宋体" w:cs="Times New Roman" w:hint="eastAsia"/>
        </w:rPr>
        <w:t>除双天线</w:t>
      </w:r>
      <w:proofErr w:type="gramEnd"/>
      <w:r w:rsidRPr="005A2750">
        <w:rPr>
          <w:rFonts w:ascii="宋体" w:eastAsia="宋体" w:hAnsi="宋体" w:cs="Times New Roman" w:hint="eastAsia"/>
        </w:rPr>
        <w:t>惯性导航外，其他传感器均安装在设备支架上，支架的设备</w:t>
      </w:r>
      <w:proofErr w:type="gramStart"/>
      <w:r w:rsidRPr="005A2750">
        <w:rPr>
          <w:rFonts w:ascii="宋体" w:eastAsia="宋体" w:hAnsi="宋体" w:cs="Times New Roman" w:hint="eastAsia"/>
        </w:rPr>
        <w:t>安装面距离</w:t>
      </w:r>
      <w:proofErr w:type="gramEnd"/>
      <w:r w:rsidRPr="005A2750">
        <w:rPr>
          <w:rFonts w:ascii="宋体" w:eastAsia="宋体" w:hAnsi="宋体" w:cs="Times New Roman" w:hint="eastAsia"/>
        </w:rPr>
        <w:t>水面的高度大约1.2米，支架能承受的最大重量为</w:t>
      </w:r>
      <w:r w:rsidRPr="005A2750">
        <w:rPr>
          <w:rFonts w:ascii="宋体" w:eastAsia="宋体" w:hAnsi="宋体" w:cs="Times New Roman"/>
        </w:rPr>
        <w:t>5</w:t>
      </w:r>
      <w:r w:rsidRPr="005A2750">
        <w:rPr>
          <w:rFonts w:ascii="宋体" w:eastAsia="宋体" w:hAnsi="宋体" w:cs="Times New Roman" w:hint="eastAsia"/>
        </w:rPr>
        <w:t>公斤</w:t>
      </w:r>
      <w:r w:rsidRPr="005A2750">
        <w:rPr>
          <w:rFonts w:ascii="宋体" w:eastAsia="宋体" w:hAnsi="宋体" w:cs="Times New Roman"/>
        </w:rPr>
        <w:t>。</w:t>
      </w:r>
      <w:r w:rsidRPr="005A2750">
        <w:rPr>
          <w:rFonts w:ascii="宋体" w:eastAsia="宋体" w:hAnsi="宋体" w:cs="Times New Roman" w:hint="eastAsia"/>
        </w:rPr>
        <w:t>为了不影响参赛队伍的水平发挥，本次比赛允许参赛队伍使用自有的传感器进行比赛（可以是其他类型的传感器），但要求传感器的重量、电压和功耗在ME120允许的范围内。</w:t>
      </w:r>
      <w:r w:rsidR="00141F5D">
        <w:rPr>
          <w:rFonts w:ascii="宋体" w:eastAsia="宋体" w:hAnsi="宋体" w:cs="Times New Roman" w:hint="eastAsia"/>
        </w:rPr>
        <w:t>详细技术规格请参考《比赛用船设备安装说明》。</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电控系统框图</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ME120机箱内安装了主控制器和交换机，主控制器是ME120的控制核心，负责整船设备的配电控制、负责各路传感器的数据采集、负责左右推进器的速度控制。交换机把整船的网络设备连接在一起（激光雷达除外），保证了各个设备的数据可以相互访问。</w:t>
      </w:r>
    </w:p>
    <w:p w:rsidR="005A2750" w:rsidRPr="005A2750" w:rsidRDefault="00E52197" w:rsidP="005A2750">
      <w:pPr>
        <w:jc w:val="center"/>
        <w:rPr>
          <w:rFonts w:ascii="等线" w:eastAsia="等线" w:hAnsi="等线" w:cs="Times New Roman"/>
        </w:rPr>
      </w:pPr>
      <w:r w:rsidRPr="005A2750">
        <w:rPr>
          <w:rFonts w:ascii="等线" w:eastAsia="等线" w:hAnsi="等线" w:cs="Times New Roman"/>
        </w:rPr>
        <w:object w:dxaOrig="10824" w:dyaOrig="10776">
          <v:shape id="_x0000_i1026" type="#_x0000_t75" style="width:299.1pt;height:279.25pt" o:ole="">
            <v:imagedata r:id="rId9" o:title=""/>
          </v:shape>
          <o:OLEObject Type="Embed" ProgID="Visio.Drawing.15" ShapeID="_x0000_i1026" DrawAspect="Content" ObjectID="_1626876068" r:id="rId10"/>
        </w:object>
      </w:r>
    </w:p>
    <w:p w:rsidR="005A2750" w:rsidRPr="005A2750" w:rsidRDefault="005A2750" w:rsidP="005A2750">
      <w:pPr>
        <w:spacing w:line="460" w:lineRule="exact"/>
        <w:ind w:firstLineChars="200" w:firstLine="420"/>
        <w:jc w:val="center"/>
        <w:rPr>
          <w:rFonts w:ascii="宋体" w:eastAsia="宋体" w:hAnsi="宋体" w:cs="Times New Roman"/>
        </w:rPr>
      </w:pPr>
      <w:r w:rsidRPr="005A2750">
        <w:rPr>
          <w:rFonts w:ascii="宋体" w:eastAsia="宋体" w:hAnsi="宋体" w:cs="Times New Roman" w:hint="eastAsia"/>
        </w:rPr>
        <w:t>图</w:t>
      </w:r>
      <w:r w:rsidRPr="005A2750">
        <w:rPr>
          <w:rFonts w:ascii="宋体" w:eastAsia="宋体" w:hAnsi="宋体" w:cs="Times New Roman"/>
        </w:rPr>
        <w:t>2.1 ME120</w:t>
      </w:r>
      <w:r w:rsidRPr="005A2750">
        <w:rPr>
          <w:rFonts w:ascii="宋体" w:eastAsia="宋体" w:hAnsi="宋体" w:cs="Times New Roman" w:hint="eastAsia"/>
        </w:rPr>
        <w:t>电控系统框图</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ME120船的设备舱有一台高性能的i</w:t>
      </w:r>
      <w:r w:rsidRPr="005A2750">
        <w:rPr>
          <w:rFonts w:ascii="宋体" w:eastAsia="宋体" w:hAnsi="宋体" w:cs="Times New Roman"/>
        </w:rPr>
        <w:t>7</w:t>
      </w:r>
      <w:r w:rsidRPr="005A2750">
        <w:rPr>
          <w:rFonts w:ascii="宋体" w:eastAsia="宋体" w:hAnsi="宋体" w:cs="Times New Roman" w:hint="eastAsia"/>
        </w:rPr>
        <w:t>工控机，默认安装的系统是Ubuntu</w:t>
      </w:r>
      <w:r w:rsidRPr="005A2750">
        <w:rPr>
          <w:rFonts w:ascii="宋体" w:eastAsia="宋体" w:hAnsi="宋体" w:cs="Times New Roman"/>
        </w:rPr>
        <w:t xml:space="preserve"> 16.04（</w:t>
      </w:r>
      <w:r w:rsidRPr="005A2750">
        <w:rPr>
          <w:rFonts w:ascii="宋体" w:eastAsia="宋体" w:hAnsi="宋体" w:cs="Times New Roman" w:hint="eastAsia"/>
        </w:rPr>
        <w:t>参赛队伍可以</w:t>
      </w:r>
      <w:r w:rsidRPr="005A2750">
        <w:rPr>
          <w:rFonts w:ascii="宋体" w:eastAsia="宋体" w:hAnsi="宋体" w:cs="Times New Roman" w:hint="eastAsia"/>
        </w:rPr>
        <w:lastRenderedPageBreak/>
        <w:t>根据需要安装其他操作系统</w:t>
      </w:r>
      <w:r w:rsidRPr="005A2750">
        <w:rPr>
          <w:rFonts w:ascii="宋体" w:eastAsia="宋体" w:hAnsi="宋体" w:cs="Times New Roman"/>
        </w:rPr>
        <w:t>）</w:t>
      </w:r>
      <w:r w:rsidRPr="005A2750">
        <w:rPr>
          <w:rFonts w:ascii="宋体" w:eastAsia="宋体" w:hAnsi="宋体" w:cs="Times New Roman" w:hint="eastAsia"/>
        </w:rPr>
        <w:t>。工控机有两个网口，一个网口与激光雷达连接，另外一个网口与交换机连接。参赛队伍可以在工控机中运行自己的软件（导航、姿态、摄像头和雷达数据均通过网络获取）。</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数据接口</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ME120对外提供2</w:t>
      </w:r>
      <w:r w:rsidRPr="005A2750">
        <w:rPr>
          <w:rFonts w:ascii="宋体" w:eastAsia="宋体" w:hAnsi="宋体" w:cs="Times New Roman"/>
        </w:rPr>
        <w:t>4</w:t>
      </w:r>
      <w:r w:rsidRPr="005A2750">
        <w:rPr>
          <w:rFonts w:ascii="宋体" w:eastAsia="宋体" w:hAnsi="宋体" w:cs="Times New Roman" w:hint="eastAsia"/>
        </w:rPr>
        <w:t>伏</w:t>
      </w:r>
      <w:r w:rsidRPr="005A2750">
        <w:rPr>
          <w:rFonts w:ascii="宋体" w:eastAsia="宋体" w:hAnsi="宋体" w:cs="Times New Roman"/>
        </w:rPr>
        <w:t>10</w:t>
      </w:r>
      <w:r w:rsidRPr="005A2750">
        <w:rPr>
          <w:rFonts w:ascii="宋体" w:eastAsia="宋体" w:hAnsi="宋体" w:cs="Times New Roman" w:hint="eastAsia"/>
        </w:rPr>
        <w:t>安和1</w:t>
      </w:r>
      <w:r w:rsidRPr="005A2750">
        <w:rPr>
          <w:rFonts w:ascii="宋体" w:eastAsia="宋体" w:hAnsi="宋体" w:cs="Times New Roman"/>
        </w:rPr>
        <w:t>2</w:t>
      </w:r>
      <w:r w:rsidRPr="005A2750">
        <w:rPr>
          <w:rFonts w:ascii="宋体" w:eastAsia="宋体" w:hAnsi="宋体" w:cs="Times New Roman" w:hint="eastAsia"/>
        </w:rPr>
        <w:t>伏</w:t>
      </w:r>
      <w:r w:rsidRPr="005A2750">
        <w:rPr>
          <w:rFonts w:ascii="宋体" w:eastAsia="宋体" w:hAnsi="宋体" w:cs="Times New Roman"/>
        </w:rPr>
        <w:t>15</w:t>
      </w:r>
      <w:r w:rsidRPr="005A2750">
        <w:rPr>
          <w:rFonts w:ascii="宋体" w:eastAsia="宋体" w:hAnsi="宋体" w:cs="Times New Roman" w:hint="eastAsia"/>
        </w:rPr>
        <w:t>安的供电接口、1个</w:t>
      </w:r>
      <w:r w:rsidR="00567E93" w:rsidRPr="00567E93">
        <w:rPr>
          <w:rFonts w:ascii="宋体" w:eastAsia="宋体" w:hAnsi="宋体" w:cs="Times New Roman"/>
        </w:rPr>
        <w:t>Ethernet</w:t>
      </w:r>
      <w:r w:rsidRPr="005A2750">
        <w:rPr>
          <w:rFonts w:ascii="宋体" w:eastAsia="宋体" w:hAnsi="宋体" w:cs="Times New Roman" w:hint="eastAsia"/>
        </w:rPr>
        <w:t>网口和2个RS</w:t>
      </w:r>
      <w:r w:rsidRPr="005A2750">
        <w:rPr>
          <w:rFonts w:ascii="宋体" w:eastAsia="宋体" w:hAnsi="宋体" w:cs="Times New Roman"/>
        </w:rPr>
        <w:t>232</w:t>
      </w:r>
      <w:r w:rsidRPr="005A2750">
        <w:rPr>
          <w:rFonts w:ascii="宋体" w:eastAsia="宋体" w:hAnsi="宋体" w:cs="Times New Roman" w:hint="eastAsia"/>
        </w:rPr>
        <w:t>串口，用于扩展外部设备。</w:t>
      </w:r>
    </w:p>
    <w:p w:rsidR="005A2750" w:rsidRPr="005A2750" w:rsidRDefault="00F23440" w:rsidP="005A2750">
      <w:pPr>
        <w:jc w:val="center"/>
        <w:rPr>
          <w:rFonts w:ascii="等线" w:eastAsia="等线" w:hAnsi="等线" w:cs="Times New Roman"/>
        </w:rPr>
      </w:pPr>
      <w:r w:rsidRPr="005A2750">
        <w:rPr>
          <w:rFonts w:ascii="等线" w:eastAsia="等线" w:hAnsi="等线" w:cs="Times New Roman"/>
        </w:rPr>
        <w:object w:dxaOrig="14940" w:dyaOrig="9516">
          <v:shape id="_x0000_i1027" type="#_x0000_t75" style="width:323.55pt;height:205.85pt" o:ole="">
            <v:imagedata r:id="rId11" o:title=""/>
          </v:shape>
          <o:OLEObject Type="Embed" ProgID="Visio.Drawing.15" ShapeID="_x0000_i1027" DrawAspect="Content" ObjectID="_1626876069" r:id="rId12"/>
        </w:object>
      </w:r>
    </w:p>
    <w:p w:rsidR="005A2750" w:rsidRPr="005A2750" w:rsidRDefault="005A2750" w:rsidP="005A2750">
      <w:pPr>
        <w:spacing w:line="460" w:lineRule="exact"/>
        <w:ind w:firstLineChars="200" w:firstLine="420"/>
        <w:jc w:val="center"/>
        <w:rPr>
          <w:rFonts w:ascii="宋体" w:eastAsia="宋体" w:hAnsi="宋体" w:cs="Times New Roman"/>
        </w:rPr>
      </w:pPr>
      <w:r w:rsidRPr="005A2750">
        <w:rPr>
          <w:rFonts w:ascii="宋体" w:eastAsia="宋体" w:hAnsi="宋体" w:cs="Times New Roman" w:hint="eastAsia"/>
        </w:rPr>
        <w:t>图</w:t>
      </w:r>
      <w:r w:rsidRPr="005A2750">
        <w:rPr>
          <w:rFonts w:ascii="宋体" w:eastAsia="宋体" w:hAnsi="宋体" w:cs="Times New Roman"/>
        </w:rPr>
        <w:t xml:space="preserve">3.1 </w:t>
      </w:r>
      <w:r w:rsidRPr="005A2750">
        <w:rPr>
          <w:rFonts w:ascii="宋体" w:eastAsia="宋体" w:hAnsi="宋体" w:cs="Times New Roman" w:hint="eastAsia"/>
        </w:rPr>
        <w:t>ME120数据接口连接</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所有连接到主控制器串口的设备，其数据均可以通过TCP来读写，比如，导航设备连接到主控制器的串口1，主控制器内部把串口1映射到了TCP的4004端口，工控机内的程序可以使用TCP连接到主控制器的4004端口，连接建立好后，读写该连接等效于读写导航设备的串口。</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船体结构组装</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船体结构分为4部分，左片体，右片体，中间舱和设备支架。左右片体可以很方便地和中间舱组装成一个整体。设备支架通过4颗螺钉固定到中间舱上，支架上安装有摄像头，激光雷达和毫米波雷达。中间舱还有空间可以放置其他仪器（比如参赛队伍自己的工控机），但要求尺寸小于3</w:t>
      </w:r>
      <w:r w:rsidRPr="005A2750">
        <w:rPr>
          <w:rFonts w:ascii="宋体" w:eastAsia="宋体" w:hAnsi="宋体" w:cs="Times New Roman"/>
        </w:rPr>
        <w:t>10mm×220mm×130mm</w:t>
      </w:r>
      <w:r w:rsidRPr="005A2750">
        <w:rPr>
          <w:rFonts w:ascii="宋体" w:eastAsia="宋体" w:hAnsi="宋体" w:cs="Times New Roman" w:hint="eastAsia"/>
        </w:rPr>
        <w:t>，重量小于10Kg，功耗小于60W。</w:t>
      </w:r>
    </w:p>
    <w:p w:rsidR="005A2750" w:rsidRPr="005A2750" w:rsidRDefault="005A2750" w:rsidP="005A2750">
      <w:pPr>
        <w:rPr>
          <w:rFonts w:ascii="等线" w:eastAsia="等线" w:hAnsi="等线" w:cs="Times New Roman"/>
          <w:b/>
          <w:sz w:val="28"/>
          <w:szCs w:val="28"/>
        </w:rPr>
      </w:pPr>
      <w:r w:rsidRPr="005A2750">
        <w:rPr>
          <w:rFonts w:ascii="等线" w:eastAsia="等线" w:hAnsi="等线" w:cs="Times New Roman"/>
          <w:noProof/>
        </w:rPr>
        <w:lastRenderedPageBreak/>
        <mc:AlternateContent>
          <mc:Choice Requires="wpg">
            <w:drawing>
              <wp:inline distT="0" distB="0" distL="0" distR="0" wp14:anchorId="2DDF32F3" wp14:editId="66B26F9D">
                <wp:extent cx="5271770" cy="1945640"/>
                <wp:effectExtent l="57150" t="57150" r="119380" b="111760"/>
                <wp:docPr id="6" name="组合 6"/>
                <wp:cNvGraphicFramePr/>
                <a:graphic xmlns:a="http://schemas.openxmlformats.org/drawingml/2006/main">
                  <a:graphicData uri="http://schemas.microsoft.com/office/word/2010/wordprocessingGroup">
                    <wpg:wgp>
                      <wpg:cNvGrpSpPr/>
                      <wpg:grpSpPr>
                        <a:xfrm>
                          <a:off x="0" y="0"/>
                          <a:ext cx="5271770" cy="1945640"/>
                          <a:chOff x="2001" y="0"/>
                          <a:chExt cx="5272309" cy="1945640"/>
                        </a:xfrm>
                      </wpg:grpSpPr>
                      <pic:pic xmlns:pic="http://schemas.openxmlformats.org/drawingml/2006/picture">
                        <pic:nvPicPr>
                          <pic:cNvPr id="20" name="图片 20"/>
                          <pic:cNvPicPr/>
                        </pic:nvPicPr>
                        <pic:blipFill rotWithShape="1">
                          <a:blip r:embed="rId13">
                            <a:extLst>
                              <a:ext uri="{28A0092B-C50C-407E-A947-70E740481C1C}">
                                <a14:useLocalDpi xmlns:a14="http://schemas.microsoft.com/office/drawing/2010/main" val="0"/>
                              </a:ext>
                            </a:extLst>
                          </a:blip>
                          <a:srcRect l="4999"/>
                          <a:stretch/>
                        </pic:blipFill>
                        <pic:spPr bwMode="auto">
                          <a:xfrm>
                            <a:off x="2001" y="0"/>
                            <a:ext cx="2630805" cy="1945640"/>
                          </a:xfrm>
                          <a:prstGeom prst="rect">
                            <a:avLst/>
                          </a:prstGeom>
                          <a:ln w="3175" cap="sq">
                            <a:solidFill>
                              <a:sysClr val="window" lastClr="FFFFFF">
                                <a:lumMod val="95000"/>
                              </a:sysClr>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pic:pic xmlns:pic="http://schemas.openxmlformats.org/drawingml/2006/picture">
                        <pic:nvPicPr>
                          <pic:cNvPr id="21" name="图片 21"/>
                          <pic:cNvPicPr/>
                        </pic:nvPicPr>
                        <pic:blipFill rotWithShape="1">
                          <a:blip r:embed="rId14">
                            <a:extLst>
                              <a:ext uri="{28A0092B-C50C-407E-A947-70E740481C1C}">
                                <a14:useLocalDpi xmlns:a14="http://schemas.microsoft.com/office/drawing/2010/main" val="0"/>
                              </a:ext>
                            </a:extLst>
                          </a:blip>
                          <a:srcRect b="2967"/>
                          <a:stretch/>
                        </pic:blipFill>
                        <pic:spPr bwMode="auto">
                          <a:xfrm>
                            <a:off x="2619375" y="0"/>
                            <a:ext cx="2654935" cy="1945640"/>
                          </a:xfrm>
                          <a:prstGeom prst="rect">
                            <a:avLst/>
                          </a:prstGeom>
                          <a:ln w="3175" cap="sq">
                            <a:solidFill>
                              <a:sysClr val="window" lastClr="FFFFFF">
                                <a:lumMod val="95000"/>
                              </a:sysClr>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wpg:wgp>
                  </a:graphicData>
                </a:graphic>
              </wp:inline>
            </w:drawing>
          </mc:Choice>
          <mc:Fallback>
            <w:pict>
              <v:group w14:anchorId="2892D0ED" id="组合 6" o:spid="_x0000_s1026" style="width:415.1pt;height:153.2pt;mso-position-horizontal-relative:char;mso-position-vertical-relative:line" coordorigin="20" coordsize="52723,19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">
                <v:shape id="图片 20" o:spid="_x0000_s1027" type="#_x0000_t75" style="position:absolute;left:20;width:26308;height:19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DkcfDAAAA2wAAAA8AAABkcnMvZG93bnJldi54bWxET89rwjAUvgv+D+EJXkTTeRhSG2UMO8Z2&#10;mHYiens0b0235qU0Ubv99eYg7Pjx/c7WvW3EhTpfO1bwMEtAEJdO11wp2H/m0wUIH5A1No5JwS95&#10;WK+GgwxT7a68o0sRKhFD2KeowITQplL60pBFP3MtceS+XGcxRNhVUnd4jeG2kfMkeZQWa44NBlt6&#10;NlT+FGeroMDt24fhv8n3Jq8376f+kJfHF6XGo/5pCSJQH/7Fd/erVjCP6+OX+APk6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ORx8MAAADbAAAADwAAAAAAAAAAAAAAAACf&#10;AgAAZHJzL2Rvd25yZXYueG1sUEsFBgAAAAAEAAQA9wAAAI8DAAAAAA==&#10;" stroked="t" strokecolor="#f2f2f2" strokeweight=".25pt">
                  <v:stroke endcap="square"/>
                  <v:imagedata r:id="rId15" o:title="" cropleft="3276f"/>
                  <v:shadow on="t" color="black" opacity="28180f" origin="-.5,-.5" offset=".74836mm,.74836mm"/>
                </v:shape>
                <v:shape id="图片 21" o:spid="_x0000_s1028" type="#_x0000_t75" style="position:absolute;left:26193;width:26550;height:19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ucGnFAAAA2wAAAA8AAABkcnMvZG93bnJldi54bWxEj0FrwkAUhO8F/8PyhN50kxyKRFcR0dKW&#10;VjDx0N5es6/JYvZtyG41/vuuIPQ4zMw3zGI12FacqffGsYJ0moAgrpw2XCs4lrvJDIQPyBpbx6Tg&#10;Sh5Wy9HDAnPtLnygcxFqESHsc1TQhNDlUvqqIYt+6jri6P243mKIsq+l7vES4baVWZI8SYuG40KD&#10;HW0aqk7Fr1Xwvt2/vbrs44vNUH5+P5tNlWKh1ON4WM9BBBrCf/jeftEKshRuX+IPkM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1rnBpxQAAANsAAAAPAAAAAAAAAAAAAAAA&#10;AJ8CAABkcnMvZG93bnJldi54bWxQSwUGAAAAAAQABAD3AAAAkQMAAAAA&#10;" stroked="t" strokecolor="#f2f2f2" strokeweight=".25pt">
                  <v:stroke endcap="square"/>
                  <v:imagedata r:id="rId16" o:title="" cropbottom="1944f"/>
                  <v:shadow on="t" color="black" opacity="28180f" origin="-.5,-.5" offset=".74836mm,.74836mm"/>
                </v:shape>
                <w10:anchorlock/>
              </v:group>
            </w:pict>
          </mc:Fallback>
        </mc:AlternateContent>
      </w:r>
    </w:p>
    <w:p w:rsidR="005A2750" w:rsidRPr="005A2750" w:rsidRDefault="005A2750" w:rsidP="005A2750">
      <w:pPr>
        <w:spacing w:line="460" w:lineRule="exact"/>
        <w:ind w:firstLineChars="200" w:firstLine="420"/>
        <w:jc w:val="center"/>
        <w:rPr>
          <w:rFonts w:ascii="宋体" w:eastAsia="宋体" w:hAnsi="宋体" w:cs="Times New Roman"/>
        </w:rPr>
      </w:pPr>
      <w:r w:rsidRPr="005A2750">
        <w:rPr>
          <w:rFonts w:ascii="宋体" w:eastAsia="宋体" w:hAnsi="宋体" w:cs="Times New Roman" w:hint="eastAsia"/>
        </w:rPr>
        <w:t>图</w:t>
      </w:r>
      <w:r w:rsidRPr="005A2750">
        <w:rPr>
          <w:rFonts w:ascii="宋体" w:eastAsia="宋体" w:hAnsi="宋体" w:cs="Times New Roman"/>
        </w:rPr>
        <w:t xml:space="preserve">4.1 </w:t>
      </w:r>
      <w:r w:rsidRPr="005A2750">
        <w:rPr>
          <w:rFonts w:ascii="宋体" w:eastAsia="宋体" w:hAnsi="宋体" w:cs="Times New Roman" w:hint="eastAsia"/>
        </w:rPr>
        <w:t>片体结构安装示意图</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组装无人船时请确认：（1）左右片体内无电池；（2）线缆已断开。</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遥控器使用</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ME</w:t>
      </w:r>
      <w:r w:rsidRPr="005A2750">
        <w:rPr>
          <w:rFonts w:ascii="宋体" w:eastAsia="宋体" w:hAnsi="宋体" w:cs="Times New Roman"/>
        </w:rPr>
        <w:t>120</w:t>
      </w:r>
      <w:proofErr w:type="gramStart"/>
      <w:r w:rsidRPr="005A2750">
        <w:rPr>
          <w:rFonts w:ascii="宋体" w:eastAsia="宋体" w:hAnsi="宋体" w:cs="Times New Roman" w:hint="eastAsia"/>
        </w:rPr>
        <w:t>标配了</w:t>
      </w:r>
      <w:proofErr w:type="gramEnd"/>
      <w:r w:rsidRPr="005A2750">
        <w:rPr>
          <w:rFonts w:ascii="宋体" w:eastAsia="宋体" w:hAnsi="宋体" w:cs="Times New Roman" w:hint="eastAsia"/>
        </w:rPr>
        <w:t>一个遥控器，通过遥控器可以控制无人船的航行速度和航行方向。其他方端（比如基站软件）也可以控制无人船，但是遥控器具有最高控制优先级，也就是说，无人船总是优先响应遥控器的控制命令。遥控器的控制模式分为自动模式和手动模式，当遥控器切换到自动模式时，遥控器交出控制权，无人船开始响应其他控制端的控制命令；当遥控器切换到手动模式时，其他控制端交出控制器，无人船立刻响应遥控器的控制命令。</w:t>
      </w:r>
    </w:p>
    <w:p w:rsidR="005A2750" w:rsidRPr="005A2750" w:rsidRDefault="005A2750" w:rsidP="005A2750">
      <w:pPr>
        <w:jc w:val="center"/>
        <w:rPr>
          <w:rFonts w:ascii="等线" w:eastAsia="等线" w:hAnsi="等线" w:cs="Times New Roman"/>
        </w:rPr>
      </w:pPr>
      <w:r w:rsidRPr="005A2750">
        <w:rPr>
          <w:rFonts w:ascii="等线" w:eastAsia="等线" w:hAnsi="等线" w:cs="Times New Roman"/>
          <w:noProof/>
        </w:rPr>
        <mc:AlternateContent>
          <mc:Choice Requires="wpg">
            <w:drawing>
              <wp:inline distT="0" distB="0" distL="0" distR="0" wp14:anchorId="6670C3FB" wp14:editId="0F1B6E3F">
                <wp:extent cx="3886200" cy="3265714"/>
                <wp:effectExtent l="0" t="0" r="0" b="0"/>
                <wp:docPr id="7" name="组合 7"/>
                <wp:cNvGraphicFramePr/>
                <a:graphic xmlns:a="http://schemas.openxmlformats.org/drawingml/2006/main">
                  <a:graphicData uri="http://schemas.microsoft.com/office/word/2010/wordprocessingGroup">
                    <wpg:wgp>
                      <wpg:cNvGrpSpPr/>
                      <wpg:grpSpPr>
                        <a:xfrm>
                          <a:off x="0" y="0"/>
                          <a:ext cx="3886200" cy="3265714"/>
                          <a:chOff x="0" y="0"/>
                          <a:chExt cx="4269105" cy="3850005"/>
                        </a:xfrm>
                      </wpg:grpSpPr>
                      <pic:pic xmlns:pic="http://schemas.openxmlformats.org/drawingml/2006/picture">
                        <pic:nvPicPr>
                          <pic:cNvPr id="36" name="图片 36" descr="C:\Users\ThinkPad\Desktop\微信图片_20190801134822.png"/>
                          <pic:cNvPicPr>
                            <a:picLocks noChangeAspect="1"/>
                          </pic:cNvPicPr>
                        </pic:nvPicPr>
                        <pic:blipFill rotWithShape="1">
                          <a:blip r:embed="rId17" cstate="print">
                            <a:extLst>
                              <a:ext uri="{28A0092B-C50C-407E-A947-70E740481C1C}">
                                <a14:useLocalDpi xmlns:a14="http://schemas.microsoft.com/office/drawing/2010/main" val="0"/>
                              </a:ext>
                            </a:extLst>
                          </a:blip>
                          <a:srcRect l="17021" t="6950" r="22613" b="8899"/>
                          <a:stretch/>
                        </pic:blipFill>
                        <pic:spPr bwMode="auto">
                          <a:xfrm>
                            <a:off x="0" y="0"/>
                            <a:ext cx="4269105" cy="3850005"/>
                          </a:xfrm>
                          <a:prstGeom prst="rect">
                            <a:avLst/>
                          </a:prstGeom>
                          <a:noFill/>
                          <a:ln>
                            <a:noFill/>
                          </a:ln>
                          <a:extLst>
                            <a:ext uri="{53640926-AAD7-44D8-BBD7-CCE9431645EC}">
                              <a14:shadowObscured xmlns:a14="http://schemas.microsoft.com/office/drawing/2010/main"/>
                            </a:ext>
                          </a:extLst>
                        </pic:spPr>
                      </pic:pic>
                      <wpg:grpSp>
                        <wpg:cNvPr id="5" name="组合 5"/>
                        <wpg:cNvGrpSpPr/>
                        <wpg:grpSpPr>
                          <a:xfrm>
                            <a:off x="494899" y="408214"/>
                            <a:ext cx="3581801" cy="2809240"/>
                            <a:chOff x="-401" y="0"/>
                            <a:chExt cx="3581801" cy="2809240"/>
                          </a:xfrm>
                        </wpg:grpSpPr>
                        <wps:wsp>
                          <wps:cNvPr id="35" name="直接箭头连接符 35"/>
                          <wps:cNvCnPr/>
                          <wps:spPr>
                            <a:xfrm>
                              <a:off x="1975757" y="299357"/>
                              <a:ext cx="45719" cy="583383"/>
                            </a:xfrm>
                            <a:prstGeom prst="straightConnector1">
                              <a:avLst/>
                            </a:prstGeom>
                            <a:noFill/>
                            <a:ln w="25400" cap="flat" cmpd="sng" algn="ctr">
                              <a:solidFill>
                                <a:srgbClr val="5B9BD5"/>
                              </a:solidFill>
                              <a:prstDash val="solid"/>
                              <a:miter lim="800000"/>
                              <a:tailEnd type="triangle"/>
                            </a:ln>
                            <a:effectLst/>
                          </wps:spPr>
                          <wps:bodyPr/>
                        </wps:wsp>
                        <wps:wsp>
                          <wps:cNvPr id="34" name="文本框 34"/>
                          <wps:cNvSpPr txBox="1"/>
                          <wps:spPr>
                            <a:xfrm>
                              <a:off x="1469571" y="10886"/>
                              <a:ext cx="1090613"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速度调节旋钮</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文本框 33"/>
                          <wps:cNvSpPr txBox="1"/>
                          <wps:spPr>
                            <a:xfrm>
                              <a:off x="0" y="0"/>
                              <a:ext cx="1317172"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控制模式切换按钮</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 name="直接箭头连接符 32"/>
                          <wps:cNvCnPr/>
                          <wps:spPr>
                            <a:xfrm>
                              <a:off x="778329" y="283029"/>
                              <a:ext cx="415743" cy="320494"/>
                            </a:xfrm>
                            <a:prstGeom prst="straightConnector1">
                              <a:avLst/>
                            </a:prstGeom>
                            <a:noFill/>
                            <a:ln w="25400" cap="flat" cmpd="sng" algn="ctr">
                              <a:solidFill>
                                <a:srgbClr val="5B9BD5"/>
                              </a:solidFill>
                              <a:prstDash val="solid"/>
                              <a:miter lim="800000"/>
                              <a:tailEnd type="triangle"/>
                            </a:ln>
                            <a:effectLst/>
                          </wps:spPr>
                          <wps:bodyPr/>
                        </wps:wsp>
                        <wps:wsp>
                          <wps:cNvPr id="30" name="文本框 30"/>
                          <wps:cNvSpPr txBox="1"/>
                          <wps:spPr>
                            <a:xfrm>
                              <a:off x="-401" y="478149"/>
                              <a:ext cx="537763"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左摇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1" name="文本框 31"/>
                          <wps:cNvSpPr txBox="1"/>
                          <wps:spPr>
                            <a:xfrm>
                              <a:off x="2950029" y="1289957"/>
                              <a:ext cx="619125"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右</w:t>
                                </w:r>
                                <w:r>
                                  <w:t>摇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9" name="直接箭头连接符 29"/>
                          <wps:cNvCnPr/>
                          <wps:spPr>
                            <a:xfrm>
                              <a:off x="548900" y="623990"/>
                              <a:ext cx="575738" cy="210662"/>
                            </a:xfrm>
                            <a:prstGeom prst="straightConnector1">
                              <a:avLst/>
                            </a:prstGeom>
                            <a:noFill/>
                            <a:ln w="25400" cap="flat" cmpd="sng" algn="ctr">
                              <a:solidFill>
                                <a:srgbClr val="5B9BD5"/>
                              </a:solidFill>
                              <a:prstDash val="solid"/>
                              <a:miter lim="800000"/>
                              <a:tailEnd type="triangle"/>
                            </a:ln>
                            <a:effectLst/>
                          </wps:spPr>
                          <wps:bodyPr/>
                        </wps:wsp>
                        <wps:wsp>
                          <wps:cNvPr id="28" name="直接箭头连接符 28"/>
                          <wps:cNvCnPr/>
                          <wps:spPr>
                            <a:xfrm flipH="1">
                              <a:off x="2264229" y="1431472"/>
                              <a:ext cx="685800" cy="119380"/>
                            </a:xfrm>
                            <a:prstGeom prst="straightConnector1">
                              <a:avLst/>
                            </a:prstGeom>
                            <a:noFill/>
                            <a:ln w="25400" cap="flat" cmpd="sng" algn="ctr">
                              <a:solidFill>
                                <a:srgbClr val="5B9BD5"/>
                              </a:solidFill>
                              <a:prstDash val="solid"/>
                              <a:miter lim="800000"/>
                              <a:tailEnd type="triangle"/>
                            </a:ln>
                            <a:effectLst/>
                          </wps:spPr>
                          <wps:bodyPr/>
                        </wps:wsp>
                        <wps:wsp>
                          <wps:cNvPr id="26" name="文本框 26"/>
                          <wps:cNvSpPr txBox="1"/>
                          <wps:spPr>
                            <a:xfrm>
                              <a:off x="2852057" y="800100"/>
                              <a:ext cx="729343"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电源开关</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7" name="直接箭头连接符 27"/>
                          <wps:cNvCnPr/>
                          <wps:spPr>
                            <a:xfrm flipH="1">
                              <a:off x="2334986" y="952500"/>
                              <a:ext cx="517071" cy="198210"/>
                            </a:xfrm>
                            <a:prstGeom prst="straightConnector1">
                              <a:avLst/>
                            </a:prstGeom>
                            <a:noFill/>
                            <a:ln w="25400" cap="flat" cmpd="sng" algn="ctr">
                              <a:solidFill>
                                <a:srgbClr val="5B9BD5"/>
                              </a:solidFill>
                              <a:prstDash val="solid"/>
                              <a:miter lim="800000"/>
                              <a:tailEnd type="triangle"/>
                            </a:ln>
                            <a:effectLst/>
                          </wps:spPr>
                          <wps:bodyPr/>
                        </wps:wsp>
                        <wps:wsp>
                          <wps:cNvPr id="25" name="文本框 25"/>
                          <wps:cNvSpPr txBox="1"/>
                          <wps:spPr>
                            <a:xfrm>
                              <a:off x="2667000" y="2514600"/>
                              <a:ext cx="885825" cy="294640"/>
                            </a:xfrm>
                            <a:prstGeom prst="rect">
                              <a:avLst/>
                            </a:prstGeom>
                            <a:solidFill>
                              <a:sysClr val="window" lastClr="FFFFFF"/>
                            </a:solidFill>
                            <a:ln w="6350">
                              <a:solidFill>
                                <a:prstClr val="black"/>
                              </a:solidFill>
                            </a:ln>
                          </wps:spPr>
                          <wps:txbx>
                            <w:txbxContent>
                              <w:p w:rsidR="005A2750" w:rsidRDefault="005A2750" w:rsidP="005A2750">
                                <w:pPr>
                                  <w:jc w:val="center"/>
                                </w:pPr>
                                <w:r>
                                  <w:rPr>
                                    <w:rFonts w:hint="eastAsia"/>
                                  </w:rPr>
                                  <w:t>遥控器界面</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4" name="直接箭头连接符 24"/>
                          <wps:cNvCnPr/>
                          <wps:spPr>
                            <a:xfrm flipH="1" flipV="1">
                              <a:off x="1289957" y="2024743"/>
                              <a:ext cx="1382304" cy="641894"/>
                            </a:xfrm>
                            <a:prstGeom prst="straightConnector1">
                              <a:avLst/>
                            </a:prstGeom>
                            <a:noFill/>
                            <a:ln w="25400" cap="flat" cmpd="sng" algn="ctr">
                              <a:solidFill>
                                <a:srgbClr val="5B9BD5"/>
                              </a:solidFill>
                              <a:prstDash val="solid"/>
                              <a:miter lim="800000"/>
                              <a:tailEnd type="triangle"/>
                            </a:ln>
                            <a:effectLst/>
                          </wps:spPr>
                          <wps:bodyPr/>
                        </wps:wsp>
                      </wpg:grpSp>
                    </wpg:wgp>
                  </a:graphicData>
                </a:graphic>
              </wp:inline>
            </w:drawing>
          </mc:Choice>
          <mc:Fallback>
            <w:pict>
              <v:group w14:anchorId="6670C3FB" id="组合 7" o:spid="_x0000_s1026" style="width:306pt;height:257.15pt;mso-position-horizontal-relative:char;mso-position-vertical-relative:line" coordsize="42691,385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">
                <v:shape id="图片 36" o:spid="_x0000_s1027" type="#_x0000_t75" style="position:absolute;width:42691;height:38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BMjvEAAAA2wAAAA8AAABkcnMvZG93bnJldi54bWxEj0FrwkAUhO8F/8PyhF6KbqpUJLoGW2nx&#10;WBMPentkn9mQ7NuQ3Wr8991CweMwM98w62ywrbhS72vHCl6nCQji0umaKwXH4nOyBOEDssbWMSm4&#10;k4dsM3paY6rdjQ90zUMlIoR9igpMCF0qpS8NWfRT1xFH7+J6iyHKvpK6x1uE21bOkmQhLdYcFwx2&#10;9GGobPIfq+D9rdsFc56f+as41ff9gZrj94tSz+NhuwIRaAiP8H97rxXMF/D3Jf4Auf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1BMjvEAAAA2wAAAA8AAAAAAAAAAAAAAAAA&#10;nwIAAGRycy9kb3ducmV2LnhtbFBLBQYAAAAABAAEAPcAAACQAwAAAAA=&#10;">
                  <v:imagedata r:id="rId18" o:title="微信图片_20190801134822" croptop="4555f" cropbottom="5832f" cropleft="11155f" cropright="14820f"/>
                  <v:path arrowok="t"/>
                </v:shape>
                <v:group id="组合 5" o:spid="_x0000_s1028" style="position:absolute;left:4948;top:4082;width:35819;height:28092" coordorigin="-4" coordsize="35818,28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32" coordsize="21600,21600" o:spt="32" o:oned="t" path="m,l21600,21600e" filled="f">
                    <v:path arrowok="t" fillok="f" o:connecttype="none"/>
                    <o:lock v:ext="edit" shapetype="t"/>
                  </v:shapetype>
                  <v:shape id="直接箭头连接符 35" o:spid="_x0000_s1029" type="#_x0000_t32" style="position:absolute;left:19757;top:2993;width:457;height:58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pocYAAADbAAAADwAAAGRycy9kb3ducmV2LnhtbESPQWvCQBSE70L/w/IKvemmllRNXaUo&#10;iheRRrH09pp9TUKzb0N2TeK/d4VCj8PMfMPMl72pREuNKy0reB5FIIgzq0vOFZyOm+EUhPPIGivL&#10;pOBKDpaLh8EcE207/qA29bkIEHYJKii8rxMpXVaQQTeyNXHwfmxj0AfZ5FI32AW4qeQ4il6lwZLD&#10;QoE1rQrKftOLUfC1ncTnz+l+bb6vs+Nh1eY2PnRKPT32728gPPX+P/zX3mkFLzHcv4Qf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qKaHGAAAA2wAAAA8AAAAAAAAA&#10;AAAAAAAAoQIAAGRycy9kb3ducmV2LnhtbFBLBQYAAAAABAAEAPkAAACUAwAAAAA=&#10;" strokecolor="#5b9bd5" strokeweight="2pt">
                    <v:stroke endarrow="block" joinstyle="miter"/>
                  </v:shape>
                  <v:shapetype id="_x0000_t202" coordsize="21600,21600" o:spt="202" path="m,l,21600r21600,l21600,xe">
                    <v:stroke joinstyle="miter"/>
                    <v:path gradientshapeok="t" o:connecttype="rect"/>
                  </v:shapetype>
                  <v:shape id="文本框 34" o:spid="_x0000_s1030" type="#_x0000_t202" style="position:absolute;left:14695;top:108;width:10906;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B4ncEA&#10;AADbAAAADwAAAGRycy9kb3ducmV2LnhtbESPS6vCMBSE9xf8D+EI7q6pD0SqUUQQdOf1gdtDc2yL&#10;zUlpoqn++htBcDnMzDfMfNmaSjyocaVlBYN+AoI4s7rkXMHpuPmdgnAeWWNlmRQ8ycFy0fmZY6pt&#10;4D96HHwuIoRdigoK7+tUSpcVZND1bU0cvattDPoom1zqBkOEm0oOk2QiDZYcFwqsaV1QdjvcjQKr&#10;t/Z1qfbu/BrT/bo5hnXYBaV63XY1A+Gp9d/wp73VCkZjeH+JP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AeJ3BAAAA2wAAAA8AAAAAAAAAAAAAAAAAmAIAAGRycy9kb3du&#10;cmV2LnhtbFBLBQYAAAAABAAEAPUAAACGAwAAAAA=&#10;" fillcolor="window" strokeweight=".5pt">
                    <v:textbox inset="0,0,0,0">
                      <w:txbxContent>
                        <w:p w:rsidR="005A2750" w:rsidRDefault="005A2750" w:rsidP="005A2750">
                          <w:pPr>
                            <w:jc w:val="center"/>
                          </w:pPr>
                          <w:r>
                            <w:rPr>
                              <w:rFonts w:hint="eastAsia"/>
                            </w:rPr>
                            <w:t>速度调节旋钮</w:t>
                          </w:r>
                        </w:p>
                      </w:txbxContent>
                    </v:textbox>
                  </v:shape>
                  <v:shape id="文本框 33" o:spid="_x0000_s1031" type="#_x0000_t202" style="position:absolute;width:13171;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ng6cAA&#10;AADbAAAADwAAAGRycy9kb3ducmV2LnhtbESPS6vCMBSE9xf8D+EI7q6pD0SqUUQQdOcTt4fm2Bab&#10;k9JEU/315sIFl8PMfMPMl62pxJMaV1pWMOgnIIgzq0vOFZxPm98pCOeRNVaWScGLHCwXnZ85ptoG&#10;PtDz6HMRIexSVFB4X6dSuqwgg65va+Lo3Wxj0EfZ5FI3GCLcVHKYJBNpsOS4UGBN64Ky+/FhFFi9&#10;te9rtXeX95get80prMMuKNXrtqsZCE+t/4b/21utYDSCvy/xB8jF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ng6cAAAADbAAAADwAAAAAAAAAAAAAAAACYAgAAZHJzL2Rvd25y&#10;ZXYueG1sUEsFBgAAAAAEAAQA9QAAAIUDAAAAAA==&#10;" fillcolor="window" strokeweight=".5pt">
                    <v:textbox inset="0,0,0,0">
                      <w:txbxContent>
                        <w:p w:rsidR="005A2750" w:rsidRDefault="005A2750" w:rsidP="005A2750">
                          <w:pPr>
                            <w:jc w:val="center"/>
                          </w:pPr>
                          <w:r>
                            <w:rPr>
                              <w:rFonts w:hint="eastAsia"/>
                            </w:rPr>
                            <w:t>控制模式切换按钮</w:t>
                          </w:r>
                        </w:p>
                      </w:txbxContent>
                    </v:textbox>
                  </v:shape>
                  <v:shape id="直接箭头连接符 32" o:spid="_x0000_s1032" type="#_x0000_t32" style="position:absolute;left:7783;top:2830;width:4157;height:3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Ox1cYAAADbAAAADwAAAGRycy9kb3ducmV2LnhtbESPQWvCQBSE70L/w/IKvemmFltN3QRR&#10;FC8i1VLp7TX7moRm34bsmsR/7woFj8PMfMPM095UoqXGlZYVPI8iEMSZ1SXnCj6P6+EUhPPIGivL&#10;pOBCDtLkYTDHWNuOP6g9+FwECLsYFRTe17GULivIoBvZmjh4v7Yx6INscqkb7ALcVHIcRa/SYMlh&#10;ocCalgVlf4ezUfC9eZt8naa7lfm5zI77ZZvbyb5T6umxX7yD8NT7e/i/vdUKXsZw+xJ+gEy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sdXGAAAA2wAAAA8AAAAAAAAA&#10;AAAAAAAAoQIAAGRycy9kb3ducmV2LnhtbFBLBQYAAAAABAAEAPkAAACUAwAAAAA=&#10;" strokecolor="#5b9bd5" strokeweight="2pt">
                    <v:stroke endarrow="block" joinstyle="miter"/>
                  </v:shape>
                  <v:shape id="文本框 30" o:spid="_x0000_s1033" type="#_x0000_t202" style="position:absolute;left:-4;top:4781;width:5377;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r4A&#10;AADbAAAADwAAAGRycy9kb3ducmV2LnhtbERPy4rCMBTdC/5DuII7m/pApBpFBEF3js7g9tJc22Jz&#10;U5poql8/WQguD+e92nSmFk9qXWVZwThJQRDnVldcKPi97EcLEM4ja6wtk4IXOdis+70VZtoG/qHn&#10;2RcihrDLUEHpfZNJ6fKSDLrENsSRu9nWoI+wLaRuMcRwU8tJms6lwYpjQ4kN7UrK7+eHUWD1wb6v&#10;9cn9vWf0uO0vYReOQanhoNsuQXjq/Ff8cR+0gmlcH7/EHyD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7fp6+AAAA2wAAAA8AAAAAAAAAAAAAAAAAmAIAAGRycy9kb3ducmV2&#10;LnhtbFBLBQYAAAAABAAEAPUAAACDAwAAAAA=&#10;" fillcolor="window" strokeweight=".5pt">
                    <v:textbox inset="0,0,0,0">
                      <w:txbxContent>
                        <w:p w:rsidR="005A2750" w:rsidRDefault="005A2750" w:rsidP="005A2750">
                          <w:pPr>
                            <w:jc w:val="center"/>
                          </w:pPr>
                          <w:r>
                            <w:rPr>
                              <w:rFonts w:hint="eastAsia"/>
                            </w:rPr>
                            <w:t>左摇杆</w:t>
                          </w:r>
                        </w:p>
                      </w:txbxContent>
                    </v:textbox>
                  </v:shape>
                  <v:shape id="文本框 31" o:spid="_x0000_s1034" type="#_x0000_t202" style="position:absolute;left:29500;top:12899;width:6191;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bBcIA&#10;AADbAAAADwAAAGRycy9kb3ducmV2LnhtbESPT4vCMBTE74LfIbwFb5qqi0i3qSyCoLdd/+D10Tzb&#10;ss1LaaKpfvqNIHgcZuY3TLbqTSNu1LnasoLpJAFBXFhdc6ngeNiMlyCcR9bYWCYFd3KwyoeDDFNt&#10;A//Sbe9LESHsUlRQed+mUrqiIoNuYlvi6F1sZ9BH2ZVSdxgi3DRyliQLabDmuFBhS+uKir/91Siw&#10;emsf5+bHnR6fdL1sDmEddkGp0Uf//QXCU+/f4Vd7qxXMp/D8En+Az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t9sFwgAAANsAAAAPAAAAAAAAAAAAAAAAAJgCAABkcnMvZG93&#10;bnJldi54bWxQSwUGAAAAAAQABAD1AAAAhwMAAAAA&#10;" fillcolor="window" strokeweight=".5pt">
                    <v:textbox inset="0,0,0,0">
                      <w:txbxContent>
                        <w:p w:rsidR="005A2750" w:rsidRDefault="005A2750" w:rsidP="005A2750">
                          <w:pPr>
                            <w:jc w:val="center"/>
                          </w:pPr>
                          <w:r>
                            <w:rPr>
                              <w:rFonts w:hint="eastAsia"/>
                            </w:rPr>
                            <w:t>右</w:t>
                          </w:r>
                          <w:r>
                            <w:t>摇杆</w:t>
                          </w:r>
                        </w:p>
                      </w:txbxContent>
                    </v:textbox>
                  </v:shape>
                  <v:shape id="直接箭头连接符 29" o:spid="_x0000_s1035" type="#_x0000_t32" style="position:absolute;left:5489;top:6239;width:5757;height:2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61ecUAAADbAAAADwAAAGRycy9kb3ducmV2LnhtbESPT2vCQBTE74V+h+UVeqsbBWtMXaUo&#10;ipci/kHx9pp9JqHZtyG7TeK3dwXB4zAzv2Ems86UoqHaFZYV9HsRCOLU6oIzBYf98iMG4TyyxtIy&#10;KbiSg9n09WWCibYtb6nZ+UwECLsEFeTeV4mULs3JoOvZijh4F1sb9EHWmdQ1tgFuSjmIok9psOCw&#10;kGNF85zSv92/UXBejYbHU/yzML/X8X4zbzI73LRKvb91318gPHX+GX6011rBYAz3L+EH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61ecUAAADbAAAADwAAAAAAAAAA&#10;AAAAAAChAgAAZHJzL2Rvd25yZXYueG1sUEsFBgAAAAAEAAQA+QAAAJMDAAAAAA==&#10;" strokecolor="#5b9bd5" strokeweight="2pt">
                    <v:stroke endarrow="block" joinstyle="miter"/>
                  </v:shape>
                  <v:shape id="直接箭头连接符 28" o:spid="_x0000_s1036" type="#_x0000_t32" style="position:absolute;left:22642;top:14314;width:6858;height:11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BNaLwAAADbAAAADwAAAGRycy9kb3ducmV2LnhtbERP3QoBQRS+V95hOsodsyhpGZJS7rDI&#10;7Wnn7A87Z7adwfL05kK5/Pr+F6vWVOJJjSstKxgNIxDEqdUl5wrOp+1gBsJ5ZI2VZVLwJgerZbez&#10;wFjbFx/pmfhchBB2MSoovK9jKV1akEE3tDVx4DLbGPQBNrnUDb5CuKnkOIqm0mDJoaHAmjYFpffk&#10;YRSY/fHxOdTXbJLcRuVlwpss57dS/V67noPw1Pq/+OfeaQXjMDZ8CT9ALr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xBNaLwAAADbAAAADwAAAAAAAAAAAAAAAAChAgAA&#10;ZHJzL2Rvd25yZXYueG1sUEsFBgAAAAAEAAQA+QAAAIoDAAAAAA==&#10;" strokecolor="#5b9bd5" strokeweight="2pt">
                    <v:stroke endarrow="block" joinstyle="miter"/>
                  </v:shape>
                  <v:shape id="文本框 26" o:spid="_x0000_s1037" type="#_x0000_t202" style="position:absolute;left:28520;top:8001;width:729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fVrMIA&#10;AADbAAAADwAAAGRycy9kb3ducmV2LnhtbESPQWvCQBSE70L/w/IKvZlNRaSkrlICgt5srHh9ZJ9J&#10;aPZtyG7cmF/fLQgeh5n5hllvR9OKG/WusazgPUlBEJdWN1wp+Dnt5h8gnEfW2FomBXdysN28zNaY&#10;aRv4m26Fr0SEsMtQQe19l0npypoMusR2xNG72t6gj7KvpO4xRLhp5SJNV9Jgw3Ghxo7ymsrfYjAK&#10;rN7b6dIe3Xla0nDdnUIeDkGpt9fx6xOEp9E/w4/2XitYrOD/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h9WswgAAANsAAAAPAAAAAAAAAAAAAAAAAJgCAABkcnMvZG93&#10;bnJldi54bWxQSwUGAAAAAAQABAD1AAAAhwMAAAAA&#10;" fillcolor="window" strokeweight=".5pt">
                    <v:textbox inset="0,0,0,0">
                      <w:txbxContent>
                        <w:p w:rsidR="005A2750" w:rsidRDefault="005A2750" w:rsidP="005A2750">
                          <w:pPr>
                            <w:jc w:val="center"/>
                          </w:pPr>
                          <w:r>
                            <w:rPr>
                              <w:rFonts w:hint="eastAsia"/>
                            </w:rPr>
                            <w:t>电源开关</w:t>
                          </w:r>
                        </w:p>
                      </w:txbxContent>
                    </v:textbox>
                  </v:shape>
                  <v:shape id="直接箭头连接符 27" o:spid="_x0000_s1038" type="#_x0000_t32" style="position:absolute;left:23349;top:9525;width:5171;height:19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ZGsEAAADbAAAADwAAAGRycy9kb3ducmV2LnhtbESPzarCMBSE94LvEI7gTlMVVKpRRBDc&#10;qVVxe2hOf+5tTkoTtd6nvxEEl8PMfMMs162pxIMaV1pWMBpGIIhTq0vOFVzOu8EchPPIGivLpOBF&#10;DtarbmeJsbZPPtEj8bkIEHYxKii8r2MpXVqQQTe0NXHwMtsY9EE2udQNPgPcVHIcRVNpsOSwUGBN&#10;24LS3+RuFJjD6f53rG/ZJPkZldcJb7OcX0r1e+1mAcJT67/hT3uvFYxn8P4SfoB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j9kawQAAANsAAAAPAAAAAAAAAAAAAAAA&#10;AKECAABkcnMvZG93bnJldi54bWxQSwUGAAAAAAQABAD5AAAAjwMAAAAA&#10;" strokecolor="#5b9bd5" strokeweight="2pt">
                    <v:stroke endarrow="block" joinstyle="miter"/>
                  </v:shape>
                  <v:shape id="文本框 25" o:spid="_x0000_s1039" type="#_x0000_t202" style="position:absolute;left:26670;top:25146;width:885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VL28IA&#10;AADbAAAADwAAAGRycy9kb3ducmV2LnhtbESPT4vCMBTE74LfITxhb5oqriy1qYgg6G3XP+z10Tzb&#10;YvNSmmi6fvqNIHgcZuY3TLbqTSPu1LnasoLpJAFBXFhdc6ngdNyOv0A4j6yxsUwK/sjBKh8OMky1&#10;DfxD94MvRYSwS1FB5X2bSumKigy6iW2Jo3exnUEfZVdK3WGIcNPIWZIspMGa40KFLW0qKq6Hm1Fg&#10;9c4+fptvd37M6XbZHsMm7INSH6N+vQThqffv8Ku90wpmn/D8En+Az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VUvbwgAAANsAAAAPAAAAAAAAAAAAAAAAAJgCAABkcnMvZG93&#10;bnJldi54bWxQSwUGAAAAAAQABAD1AAAAhwMAAAAA&#10;" fillcolor="window" strokeweight=".5pt">
                    <v:textbox inset="0,0,0,0">
                      <w:txbxContent>
                        <w:p w:rsidR="005A2750" w:rsidRDefault="005A2750" w:rsidP="005A2750">
                          <w:pPr>
                            <w:jc w:val="center"/>
                          </w:pPr>
                          <w:r>
                            <w:rPr>
                              <w:rFonts w:hint="eastAsia"/>
                            </w:rPr>
                            <w:t>遥控器界面</w:t>
                          </w:r>
                        </w:p>
                      </w:txbxContent>
                    </v:textbox>
                  </v:shape>
                  <v:shape id="直接箭头连接符 24" o:spid="_x0000_s1040" type="#_x0000_t32" style="position:absolute;left:12899;top:20247;width:13823;height:64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tfMEAAADbAAAADwAAAGRycy9kb3ducmV2LnhtbESPQYvCMBSE7wv+h/AEL4umiqxSm4oK&#10;wl7tCl6fzbMtNi8libX+e7OwsMdhZr5hsu1gWtGT841lBfNZAoK4tLrhSsH55zhdg/ABWWNrmRS8&#10;yMM2H31kmGr75BP1RahEhLBPUUEdQpdK6cuaDPqZ7Yijd7POYIjSVVI7fEa4aeUiSb6kwYbjQo0d&#10;HWoq78XDKEh4WH82t36/X11aU5WF42t3VWoyHnYbEIGG8B/+a39rBYsl/H6JP0D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n+18wQAAANsAAAAPAAAAAAAAAAAAAAAA&#10;AKECAABkcnMvZG93bnJldi54bWxQSwUGAAAAAAQABAD5AAAAjwMAAAAA&#10;" strokecolor="#5b9bd5" strokeweight="2pt">
                    <v:stroke endarrow="block" joinstyle="miter"/>
                  </v:shape>
                </v:group>
                <w10:anchorlock/>
              </v:group>
            </w:pict>
          </mc:Fallback>
        </mc:AlternateContent>
      </w:r>
    </w:p>
    <w:p w:rsidR="005A2750" w:rsidRPr="005A2750" w:rsidRDefault="005A2750" w:rsidP="005A2750">
      <w:pPr>
        <w:spacing w:line="460" w:lineRule="exact"/>
        <w:ind w:firstLineChars="200" w:firstLine="420"/>
        <w:jc w:val="center"/>
        <w:rPr>
          <w:rFonts w:ascii="宋体" w:eastAsia="宋体" w:hAnsi="宋体" w:cs="Times New Roman"/>
        </w:rPr>
      </w:pPr>
      <w:r w:rsidRPr="005A2750">
        <w:rPr>
          <w:rFonts w:ascii="宋体" w:eastAsia="宋体" w:hAnsi="宋体" w:cs="Times New Roman" w:hint="eastAsia"/>
        </w:rPr>
        <w:t>图5.1</w:t>
      </w:r>
      <w:r w:rsidRPr="005A2750">
        <w:rPr>
          <w:rFonts w:ascii="宋体" w:eastAsia="宋体" w:hAnsi="宋体" w:cs="Times New Roman"/>
        </w:rPr>
        <w:t xml:space="preserve"> </w:t>
      </w:r>
      <w:r w:rsidRPr="005A2750">
        <w:rPr>
          <w:rFonts w:ascii="宋体" w:eastAsia="宋体" w:hAnsi="宋体" w:cs="Times New Roman" w:hint="eastAsia"/>
        </w:rPr>
        <w:t>遥控器示意图</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lastRenderedPageBreak/>
        <w:t>如图5.1所示，遥控器的操作部件功能如下：</w:t>
      </w:r>
    </w:p>
    <w:p w:rsidR="005A2750" w:rsidRPr="005A2750" w:rsidRDefault="005A2750" w:rsidP="005A2750">
      <w:pPr>
        <w:spacing w:line="460" w:lineRule="exact"/>
        <w:ind w:firstLineChars="200" w:firstLine="422"/>
        <w:rPr>
          <w:rFonts w:ascii="宋体" w:eastAsia="宋体" w:hAnsi="宋体" w:cs="Times New Roman"/>
        </w:rPr>
      </w:pPr>
      <w:r w:rsidRPr="005A2750">
        <w:rPr>
          <w:rFonts w:ascii="宋体" w:eastAsia="宋体" w:hAnsi="宋体" w:cs="Times New Roman" w:hint="eastAsia"/>
          <w:b/>
        </w:rPr>
        <w:t>电源开关：</w:t>
      </w:r>
      <w:r w:rsidRPr="005A2750">
        <w:rPr>
          <w:rFonts w:ascii="宋体" w:eastAsia="宋体" w:hAnsi="宋体" w:cs="Times New Roman" w:hint="eastAsia"/>
        </w:rPr>
        <w:t>打开和关闭遥控器；</w:t>
      </w:r>
    </w:p>
    <w:p w:rsidR="005A2750" w:rsidRPr="005A2750" w:rsidRDefault="005A2750" w:rsidP="005A2750">
      <w:pPr>
        <w:spacing w:line="460" w:lineRule="exact"/>
        <w:ind w:firstLineChars="200" w:firstLine="422"/>
        <w:rPr>
          <w:rFonts w:ascii="宋体" w:eastAsia="宋体" w:hAnsi="宋体" w:cs="Times New Roman"/>
        </w:rPr>
      </w:pPr>
      <w:r w:rsidRPr="005A2750">
        <w:rPr>
          <w:rFonts w:ascii="宋体" w:eastAsia="宋体" w:hAnsi="宋体" w:cs="Times New Roman" w:hint="eastAsia"/>
          <w:b/>
        </w:rPr>
        <w:t>速度调节旋钮：</w:t>
      </w:r>
      <w:r w:rsidRPr="005A2750">
        <w:rPr>
          <w:rFonts w:ascii="宋体" w:eastAsia="宋体" w:hAnsi="宋体" w:cs="Times New Roman" w:hint="eastAsia"/>
        </w:rPr>
        <w:t>调整手动控制模式时无人船的最大速度；</w:t>
      </w:r>
    </w:p>
    <w:p w:rsidR="005A2750" w:rsidRPr="005A2750" w:rsidRDefault="005A2750" w:rsidP="005A2750">
      <w:pPr>
        <w:spacing w:line="460" w:lineRule="exact"/>
        <w:ind w:firstLineChars="200" w:firstLine="422"/>
        <w:rPr>
          <w:rFonts w:ascii="宋体" w:eastAsia="宋体" w:hAnsi="宋体" w:cs="Times New Roman"/>
        </w:rPr>
      </w:pPr>
      <w:r w:rsidRPr="005A2750">
        <w:rPr>
          <w:rFonts w:ascii="宋体" w:eastAsia="宋体" w:hAnsi="宋体" w:cs="Times New Roman" w:hint="eastAsia"/>
          <w:b/>
        </w:rPr>
        <w:t>控制模式切换按钮：</w:t>
      </w:r>
      <w:r w:rsidRPr="005A2750">
        <w:rPr>
          <w:rFonts w:ascii="宋体" w:eastAsia="宋体" w:hAnsi="宋体" w:cs="Times New Roman" w:hint="eastAsia"/>
        </w:rPr>
        <w:t>上中下3个位置，下，处于自动控制模式；中，处于手动遥控模式1；上，处于手动控制模式2；</w:t>
      </w:r>
    </w:p>
    <w:p w:rsidR="005A2750" w:rsidRPr="005A2750" w:rsidRDefault="005A2750" w:rsidP="005A2750">
      <w:pPr>
        <w:spacing w:line="460" w:lineRule="exact"/>
        <w:ind w:firstLineChars="200" w:firstLine="422"/>
        <w:rPr>
          <w:rFonts w:ascii="宋体" w:eastAsia="宋体" w:hAnsi="宋体" w:cs="Times New Roman"/>
        </w:rPr>
      </w:pPr>
      <w:r w:rsidRPr="005A2750">
        <w:rPr>
          <w:rFonts w:ascii="宋体" w:eastAsia="宋体" w:hAnsi="宋体" w:cs="Times New Roman" w:hint="eastAsia"/>
          <w:b/>
        </w:rPr>
        <w:t>左摇杆：</w:t>
      </w:r>
      <w:r w:rsidRPr="005A2750">
        <w:rPr>
          <w:rFonts w:ascii="宋体" w:eastAsia="宋体" w:hAnsi="宋体" w:cs="Times New Roman" w:hint="eastAsia"/>
        </w:rPr>
        <w:t>当处于手动模式1时，摇杆前后拨动分别控制左边推进器的前进与后退，左右拨动无定义；当处于手动模式2时，摇杆前后拨动分别控制无人船的前进与后退，左右拨动无定义；</w:t>
      </w:r>
    </w:p>
    <w:p w:rsidR="005A2750" w:rsidRPr="005A2750" w:rsidRDefault="005A2750" w:rsidP="005A2750">
      <w:pPr>
        <w:spacing w:line="460" w:lineRule="exact"/>
        <w:ind w:firstLineChars="200" w:firstLine="422"/>
        <w:rPr>
          <w:rFonts w:ascii="宋体" w:eastAsia="宋体" w:hAnsi="宋体" w:cs="Times New Roman"/>
        </w:rPr>
      </w:pPr>
      <w:r w:rsidRPr="005A2750">
        <w:rPr>
          <w:rFonts w:ascii="宋体" w:eastAsia="宋体" w:hAnsi="宋体" w:cs="Times New Roman" w:hint="eastAsia"/>
          <w:b/>
        </w:rPr>
        <w:t>右摇杆：</w:t>
      </w:r>
      <w:r w:rsidRPr="005A2750">
        <w:rPr>
          <w:rFonts w:ascii="宋体" w:eastAsia="宋体" w:hAnsi="宋体" w:cs="Times New Roman" w:hint="eastAsia"/>
        </w:rPr>
        <w:t xml:space="preserve">当处于手动模式1时，摇杆前后拨动分别控制左边推进器的前进与后退，左右拨动无定义；当处于手动模式2时，摇杆左右拨动分别控制无人船左转与右转，前后拨动无定义； </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操作遥控器的按钮或者摇杆时，遥控器的界面上会有响应的变化，可以通过观察遥控器界面的数值变化来确认按钮或者摇杆是否能正常工作。</w:t>
      </w:r>
    </w:p>
    <w:p w:rsidR="005A2750" w:rsidRPr="005A2750" w:rsidRDefault="005A2750" w:rsidP="005A2750">
      <w:pPr>
        <w:ind w:firstLineChars="200" w:firstLine="420"/>
        <w:jc w:val="center"/>
        <w:rPr>
          <w:rFonts w:ascii="宋体" w:eastAsia="宋体" w:hAnsi="宋体" w:cs="Times New Roman"/>
        </w:rPr>
      </w:pPr>
      <w:r w:rsidRPr="005A2750">
        <w:rPr>
          <w:rFonts w:ascii="等线" w:eastAsia="等线" w:hAnsi="等线" w:cs="Times New Roman"/>
          <w:noProof/>
        </w:rPr>
        <w:drawing>
          <wp:inline distT="0" distB="0" distL="0" distR="0" wp14:anchorId="2A61163E" wp14:editId="699F1A91">
            <wp:extent cx="3284220" cy="19278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4220" cy="1927860"/>
                    </a:xfrm>
                    <a:prstGeom prst="rect">
                      <a:avLst/>
                    </a:prstGeom>
                    <a:noFill/>
                    <a:ln>
                      <a:noFill/>
                    </a:ln>
                  </pic:spPr>
                </pic:pic>
              </a:graphicData>
            </a:graphic>
          </wp:inline>
        </w:drawing>
      </w:r>
    </w:p>
    <w:p w:rsidR="005A2750" w:rsidRPr="005A2750" w:rsidRDefault="005A2750" w:rsidP="005A2750">
      <w:pPr>
        <w:ind w:firstLineChars="200" w:firstLine="420"/>
        <w:jc w:val="center"/>
        <w:rPr>
          <w:rFonts w:ascii="宋体" w:eastAsia="宋体" w:hAnsi="宋体" w:cs="Times New Roman"/>
        </w:rPr>
      </w:pPr>
      <w:r w:rsidRPr="005A2750">
        <w:rPr>
          <w:rFonts w:ascii="宋体" w:eastAsia="宋体" w:hAnsi="宋体" w:cs="Times New Roman" w:hint="eastAsia"/>
        </w:rPr>
        <w:t>图5.2</w:t>
      </w:r>
      <w:r w:rsidRPr="005A2750">
        <w:rPr>
          <w:rFonts w:ascii="宋体" w:eastAsia="宋体" w:hAnsi="宋体" w:cs="Times New Roman"/>
        </w:rPr>
        <w:t xml:space="preserve"> </w:t>
      </w:r>
      <w:r w:rsidRPr="005A2750">
        <w:rPr>
          <w:rFonts w:ascii="宋体" w:eastAsia="宋体" w:hAnsi="宋体" w:cs="Times New Roman" w:hint="eastAsia"/>
        </w:rPr>
        <w:t>遥控器界面</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遥控器通过电台与无人船进行通信，只有通信链路建立好后，才能对无人船进行控制。打开遥控器的电源后，如果遥控器可以正常与无人船通信，在屏幕右上角的“连接”后的数字会变成1，如果是0则表示通信异常，请与赛事主办方的工作人员联系解决。</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t>无线通信</w:t>
      </w:r>
    </w:p>
    <w:p w:rsidR="005A2750" w:rsidRPr="005A2750" w:rsidRDefault="005A2750" w:rsidP="005A2750">
      <w:pPr>
        <w:spacing w:line="460" w:lineRule="exact"/>
        <w:ind w:firstLineChars="200" w:firstLine="420"/>
        <w:rPr>
          <w:rFonts w:ascii="等线" w:eastAsia="等线" w:hAnsi="等线" w:cs="Times New Roman"/>
        </w:rPr>
      </w:pPr>
      <w:r w:rsidRPr="005A2750">
        <w:rPr>
          <w:rFonts w:ascii="宋体" w:eastAsia="宋体" w:hAnsi="宋体" w:cs="Times New Roman" w:hint="eastAsia"/>
        </w:rPr>
        <w:t>ME</w:t>
      </w:r>
      <w:r w:rsidRPr="005A2750">
        <w:rPr>
          <w:rFonts w:ascii="宋体" w:eastAsia="宋体" w:hAnsi="宋体" w:cs="Times New Roman"/>
        </w:rPr>
        <w:t>120</w:t>
      </w:r>
      <w:r w:rsidRPr="005A2750">
        <w:rPr>
          <w:rFonts w:ascii="宋体" w:eastAsia="宋体" w:hAnsi="宋体" w:cs="Times New Roman" w:hint="eastAsia"/>
        </w:rPr>
        <w:t>配套了无线通信设备（船上与</w:t>
      </w:r>
      <w:proofErr w:type="gramStart"/>
      <w:r w:rsidRPr="005A2750">
        <w:rPr>
          <w:rFonts w:ascii="宋体" w:eastAsia="宋体" w:hAnsi="宋体" w:cs="Times New Roman" w:hint="eastAsia"/>
        </w:rPr>
        <w:t>岸上各</w:t>
      </w:r>
      <w:proofErr w:type="gramEnd"/>
      <w:r w:rsidRPr="005A2750">
        <w:rPr>
          <w:rFonts w:ascii="宋体" w:eastAsia="宋体" w:hAnsi="宋体" w:cs="Times New Roman" w:hint="eastAsia"/>
        </w:rPr>
        <w:t>安装一个），参赛队伍只需要用网线把笔记本的网口与岸上的通信设备的网口连接起来，就可以用笔记本向无人船发送控制指令。在调试时，可以在笔记本中运行程序，通过网络把控制指令发送到无人船；调试完成后，再把程序拷贝到无人船的工控机运行。</w:t>
      </w:r>
    </w:p>
    <w:p w:rsidR="005A2750" w:rsidRPr="005A2750" w:rsidRDefault="005A2750" w:rsidP="005A2750">
      <w:pPr>
        <w:keepNext/>
        <w:keepLines/>
        <w:numPr>
          <w:ilvl w:val="0"/>
          <w:numId w:val="3"/>
        </w:numPr>
        <w:spacing w:beforeLines="60" w:before="187" w:afterLines="60" w:after="187"/>
        <w:outlineLvl w:val="1"/>
        <w:rPr>
          <w:rFonts w:ascii="宋体" w:eastAsia="宋体" w:hAnsi="宋体" w:cs="Times New Roman"/>
          <w:b/>
          <w:bCs/>
          <w:sz w:val="28"/>
          <w:szCs w:val="32"/>
        </w:rPr>
      </w:pPr>
      <w:r w:rsidRPr="005A2750">
        <w:rPr>
          <w:rFonts w:ascii="宋体" w:eastAsia="宋体" w:hAnsi="宋体" w:cs="Times New Roman" w:hint="eastAsia"/>
          <w:b/>
          <w:bCs/>
          <w:sz w:val="28"/>
          <w:szCs w:val="32"/>
        </w:rPr>
        <w:lastRenderedPageBreak/>
        <w:t>船体电池充电</w:t>
      </w:r>
    </w:p>
    <w:p w:rsidR="005A2750" w:rsidRPr="005A2750" w:rsidRDefault="005A2750" w:rsidP="005A2750">
      <w:pPr>
        <w:spacing w:line="460" w:lineRule="exact"/>
        <w:ind w:firstLineChars="200" w:firstLine="420"/>
        <w:rPr>
          <w:rFonts w:ascii="宋体" w:eastAsia="宋体" w:hAnsi="宋体" w:cs="Times New Roman"/>
        </w:rPr>
      </w:pPr>
      <w:r w:rsidRPr="005A2750">
        <w:rPr>
          <w:rFonts w:ascii="宋体" w:eastAsia="宋体" w:hAnsi="宋体" w:cs="Times New Roman" w:hint="eastAsia"/>
        </w:rPr>
        <w:t>无人船的电池用完后，需要充电，充电时需要把电池从船舱内取出，用两个充电器分别为“左”“右”电池充电。左边的两块电池需要同时充电和使用，右边的两块电池也需要同时充电和使用，左右两边的电池不能交叉充电和使用。充电时请注意先接上充电机的电源，然后再把充电机的充电口插到电池的充电口上。</w:t>
      </w:r>
    </w:p>
    <w:p w:rsidR="005A2750" w:rsidRPr="005A2750" w:rsidRDefault="005A2750" w:rsidP="005A2750">
      <w:pPr>
        <w:rPr>
          <w:rFonts w:ascii="等线" w:eastAsia="等线" w:hAnsi="等线" w:cs="Times New Roman"/>
          <w:b/>
          <w:sz w:val="28"/>
          <w:szCs w:val="28"/>
        </w:rPr>
      </w:pPr>
      <w:r w:rsidRPr="005A2750">
        <w:rPr>
          <w:rFonts w:ascii="等线" w:eastAsia="等线" w:hAnsi="等线" w:cs="Times New Roman"/>
          <w:noProof/>
        </w:rPr>
        <w:drawing>
          <wp:inline distT="0" distB="0" distL="0" distR="0" wp14:anchorId="17CB28E9" wp14:editId="67ED2C43">
            <wp:extent cx="5274310" cy="3445510"/>
            <wp:effectExtent l="0" t="0" r="254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445510"/>
                    </a:xfrm>
                    <a:prstGeom prst="rect">
                      <a:avLst/>
                    </a:prstGeom>
                  </pic:spPr>
                </pic:pic>
              </a:graphicData>
            </a:graphic>
          </wp:inline>
        </w:drawing>
      </w:r>
    </w:p>
    <w:p w:rsidR="005A2750" w:rsidRPr="00E044B4" w:rsidRDefault="005A2750" w:rsidP="005A2750">
      <w:pPr>
        <w:ind w:firstLineChars="200" w:firstLine="420"/>
        <w:jc w:val="center"/>
        <w:rPr>
          <w:rFonts w:ascii="微软雅黑" w:eastAsia="微软雅黑" w:hAnsi="微软雅黑"/>
          <w:spacing w:val="20"/>
          <w:w w:val="110"/>
          <w:sz w:val="28"/>
          <w:szCs w:val="28"/>
        </w:rPr>
      </w:pPr>
      <w:r w:rsidRPr="005A2750">
        <w:rPr>
          <w:rFonts w:ascii="宋体" w:eastAsia="宋体" w:hAnsi="宋体" w:cs="Times New Roman" w:hint="eastAsia"/>
        </w:rPr>
        <w:t>图7.1</w:t>
      </w:r>
      <w:r w:rsidRPr="005A2750">
        <w:rPr>
          <w:rFonts w:ascii="宋体" w:eastAsia="宋体" w:hAnsi="宋体" w:cs="Times New Roman"/>
        </w:rPr>
        <w:t xml:space="preserve"> </w:t>
      </w:r>
      <w:r w:rsidRPr="005A2750">
        <w:rPr>
          <w:rFonts w:ascii="宋体" w:eastAsia="宋体" w:hAnsi="宋体" w:cs="Times New Roman" w:hint="eastAsia"/>
        </w:rPr>
        <w:t>电池充电示意图</w:t>
      </w:r>
    </w:p>
    <w:sectPr w:rsidR="005A2750" w:rsidRPr="00E044B4" w:rsidSect="00F019BD">
      <w:footerReference w:type="default" r:id="rId21"/>
      <w:pgSz w:w="11906" w:h="16838"/>
      <w:pgMar w:top="1418" w:right="1418" w:bottom="170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CC9" w:rsidRDefault="00E74CC9" w:rsidP="00F019BD">
      <w:r>
        <w:separator/>
      </w:r>
    </w:p>
  </w:endnote>
  <w:endnote w:type="continuationSeparator" w:id="0">
    <w:p w:rsidR="00E74CC9" w:rsidRDefault="00E74CC9" w:rsidP="00F01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9BD" w:rsidRDefault="00E74CC9">
    <w:pPr>
      <w:pStyle w:val="a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81.8pt;margin-top:18.25pt;width:606.05pt;height:41.5pt;z-index:251659264;mso-position-horizontal-relative:text;mso-position-vertical-relative:text;mso-width-relative:page;mso-height-relative:page">
          <v:imagedata r:id="rId1" o:title="条幅"/>
          <w10:wrap type="squar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CC9" w:rsidRDefault="00E74CC9" w:rsidP="00F019BD">
      <w:r>
        <w:separator/>
      </w:r>
    </w:p>
  </w:footnote>
  <w:footnote w:type="continuationSeparator" w:id="0">
    <w:p w:rsidR="00E74CC9" w:rsidRDefault="00E74CC9" w:rsidP="00F019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11ADD"/>
    <w:multiLevelType w:val="hybridMultilevel"/>
    <w:tmpl w:val="69F2F8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63031F"/>
    <w:multiLevelType w:val="hybridMultilevel"/>
    <w:tmpl w:val="FC200C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92E7D89"/>
    <w:multiLevelType w:val="hybridMultilevel"/>
    <w:tmpl w:val="C7162524"/>
    <w:lvl w:ilvl="0" w:tplc="60ECC8FA">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525"/>
    <w:rsid w:val="00026166"/>
    <w:rsid w:val="00056F3E"/>
    <w:rsid w:val="00080539"/>
    <w:rsid w:val="000960DD"/>
    <w:rsid w:val="000A5DC0"/>
    <w:rsid w:val="001105E5"/>
    <w:rsid w:val="00141F5D"/>
    <w:rsid w:val="00164B5C"/>
    <w:rsid w:val="00181B91"/>
    <w:rsid w:val="00191EEA"/>
    <w:rsid w:val="00193E35"/>
    <w:rsid w:val="001B7913"/>
    <w:rsid w:val="00231397"/>
    <w:rsid w:val="002322AF"/>
    <w:rsid w:val="002831DF"/>
    <w:rsid w:val="002A07D4"/>
    <w:rsid w:val="002F68AF"/>
    <w:rsid w:val="00302988"/>
    <w:rsid w:val="0034478A"/>
    <w:rsid w:val="00350714"/>
    <w:rsid w:val="00351BD3"/>
    <w:rsid w:val="0039388C"/>
    <w:rsid w:val="00462CDC"/>
    <w:rsid w:val="004715FC"/>
    <w:rsid w:val="004854A2"/>
    <w:rsid w:val="004B4861"/>
    <w:rsid w:val="004C6DFB"/>
    <w:rsid w:val="004F20DC"/>
    <w:rsid w:val="00504349"/>
    <w:rsid w:val="005212C7"/>
    <w:rsid w:val="00547874"/>
    <w:rsid w:val="00547F5A"/>
    <w:rsid w:val="005573EA"/>
    <w:rsid w:val="00567E93"/>
    <w:rsid w:val="005A2750"/>
    <w:rsid w:val="006316D1"/>
    <w:rsid w:val="00673801"/>
    <w:rsid w:val="00680B28"/>
    <w:rsid w:val="00695FFF"/>
    <w:rsid w:val="006C0161"/>
    <w:rsid w:val="0072795B"/>
    <w:rsid w:val="00794FFE"/>
    <w:rsid w:val="007E1412"/>
    <w:rsid w:val="00847B19"/>
    <w:rsid w:val="008563D6"/>
    <w:rsid w:val="00872C3E"/>
    <w:rsid w:val="008973B1"/>
    <w:rsid w:val="008B3242"/>
    <w:rsid w:val="008C340E"/>
    <w:rsid w:val="008E33DA"/>
    <w:rsid w:val="008E74FD"/>
    <w:rsid w:val="008F478B"/>
    <w:rsid w:val="00934085"/>
    <w:rsid w:val="00945289"/>
    <w:rsid w:val="00976DB8"/>
    <w:rsid w:val="00981028"/>
    <w:rsid w:val="009A550C"/>
    <w:rsid w:val="009A7D86"/>
    <w:rsid w:val="00A16C71"/>
    <w:rsid w:val="00AA1A22"/>
    <w:rsid w:val="00AA792D"/>
    <w:rsid w:val="00AC7FFC"/>
    <w:rsid w:val="00AD62CC"/>
    <w:rsid w:val="00AE7C26"/>
    <w:rsid w:val="00AF1660"/>
    <w:rsid w:val="00AF4AA4"/>
    <w:rsid w:val="00AF6841"/>
    <w:rsid w:val="00B00A67"/>
    <w:rsid w:val="00B02306"/>
    <w:rsid w:val="00B300C3"/>
    <w:rsid w:val="00BB3969"/>
    <w:rsid w:val="00BE553C"/>
    <w:rsid w:val="00C20525"/>
    <w:rsid w:val="00C543E3"/>
    <w:rsid w:val="00C566BF"/>
    <w:rsid w:val="00CB0E08"/>
    <w:rsid w:val="00CD1C37"/>
    <w:rsid w:val="00CE6C98"/>
    <w:rsid w:val="00D57D4A"/>
    <w:rsid w:val="00DA7681"/>
    <w:rsid w:val="00DC34DC"/>
    <w:rsid w:val="00E044B4"/>
    <w:rsid w:val="00E52197"/>
    <w:rsid w:val="00E65B78"/>
    <w:rsid w:val="00E74CC9"/>
    <w:rsid w:val="00EA6E49"/>
    <w:rsid w:val="00EB2AFF"/>
    <w:rsid w:val="00F019BD"/>
    <w:rsid w:val="00F23440"/>
    <w:rsid w:val="00F46D7B"/>
    <w:rsid w:val="00F77272"/>
    <w:rsid w:val="00FB2842"/>
    <w:rsid w:val="00FD15A7"/>
    <w:rsid w:val="00FE209B"/>
    <w:rsid w:val="00FF7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B95FEA88-32C9-4D75-B32A-A311545E8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AD62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20525"/>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34478A"/>
    <w:pPr>
      <w:ind w:firstLineChars="200" w:firstLine="420"/>
    </w:pPr>
  </w:style>
  <w:style w:type="paragraph" w:styleId="a5">
    <w:name w:val="header"/>
    <w:basedOn w:val="a"/>
    <w:link w:val="Char"/>
    <w:uiPriority w:val="99"/>
    <w:unhideWhenUsed/>
    <w:rsid w:val="00F019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F019BD"/>
    <w:rPr>
      <w:sz w:val="18"/>
      <w:szCs w:val="18"/>
    </w:rPr>
  </w:style>
  <w:style w:type="paragraph" w:styleId="a6">
    <w:name w:val="footer"/>
    <w:basedOn w:val="a"/>
    <w:link w:val="Char0"/>
    <w:uiPriority w:val="99"/>
    <w:unhideWhenUsed/>
    <w:rsid w:val="00F019BD"/>
    <w:pPr>
      <w:tabs>
        <w:tab w:val="center" w:pos="4153"/>
        <w:tab w:val="right" w:pos="8306"/>
      </w:tabs>
      <w:snapToGrid w:val="0"/>
      <w:jc w:val="left"/>
    </w:pPr>
    <w:rPr>
      <w:sz w:val="18"/>
      <w:szCs w:val="18"/>
    </w:rPr>
  </w:style>
  <w:style w:type="character" w:customStyle="1" w:styleId="Char0">
    <w:name w:val="页脚 Char"/>
    <w:basedOn w:val="a0"/>
    <w:link w:val="a6"/>
    <w:uiPriority w:val="99"/>
    <w:rsid w:val="00F019BD"/>
    <w:rPr>
      <w:sz w:val="18"/>
      <w:szCs w:val="18"/>
    </w:rPr>
  </w:style>
  <w:style w:type="character" w:styleId="a7">
    <w:name w:val="Hyperlink"/>
    <w:basedOn w:val="a0"/>
    <w:uiPriority w:val="99"/>
    <w:unhideWhenUsed/>
    <w:rsid w:val="00BB3969"/>
    <w:rPr>
      <w:color w:val="0563C1" w:themeColor="hyperlink"/>
      <w:u w:val="single"/>
    </w:rPr>
  </w:style>
  <w:style w:type="character" w:customStyle="1" w:styleId="2Char">
    <w:name w:val="标题 2 Char"/>
    <w:basedOn w:val="a0"/>
    <w:link w:val="2"/>
    <w:uiPriority w:val="9"/>
    <w:rsid w:val="00AD62CC"/>
    <w:rPr>
      <w:rFonts w:asciiTheme="majorHAnsi" w:eastAsiaTheme="majorEastAsia" w:hAnsiTheme="majorHAnsi" w:cstheme="majorBidi"/>
      <w:b/>
      <w:bCs/>
      <w:sz w:val="32"/>
      <w:szCs w:val="32"/>
    </w:rPr>
  </w:style>
  <w:style w:type="table" w:styleId="a8">
    <w:name w:val="Table Grid"/>
    <w:basedOn w:val="a1"/>
    <w:uiPriority w:val="39"/>
    <w:rsid w:val="00AD62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E044B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1">
    <w:name w:val="无格式表格 21"/>
    <w:basedOn w:val="a1"/>
    <w:next w:val="20"/>
    <w:uiPriority w:val="42"/>
    <w:rsid w:val="005A275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030795">
      <w:bodyDiv w:val="1"/>
      <w:marLeft w:val="0"/>
      <w:marRight w:val="0"/>
      <w:marTop w:val="0"/>
      <w:marBottom w:val="0"/>
      <w:divBdr>
        <w:top w:val="none" w:sz="0" w:space="0" w:color="auto"/>
        <w:left w:val="none" w:sz="0" w:space="0" w:color="auto"/>
        <w:bottom w:val="none" w:sz="0" w:space="0" w:color="auto"/>
        <w:right w:val="none" w:sz="0" w:space="0" w:color="auto"/>
      </w:divBdr>
    </w:div>
    <w:div w:id="313342843">
      <w:bodyDiv w:val="1"/>
      <w:marLeft w:val="0"/>
      <w:marRight w:val="0"/>
      <w:marTop w:val="0"/>
      <w:marBottom w:val="0"/>
      <w:divBdr>
        <w:top w:val="none" w:sz="0" w:space="0" w:color="auto"/>
        <w:left w:val="none" w:sz="0" w:space="0" w:color="auto"/>
        <w:bottom w:val="none" w:sz="0" w:space="0" w:color="auto"/>
        <w:right w:val="none" w:sz="0" w:space="0" w:color="auto"/>
      </w:divBdr>
    </w:div>
    <w:div w:id="603540297">
      <w:bodyDiv w:val="1"/>
      <w:marLeft w:val="0"/>
      <w:marRight w:val="0"/>
      <w:marTop w:val="0"/>
      <w:marBottom w:val="0"/>
      <w:divBdr>
        <w:top w:val="none" w:sz="0" w:space="0" w:color="auto"/>
        <w:left w:val="none" w:sz="0" w:space="0" w:color="auto"/>
        <w:bottom w:val="none" w:sz="0" w:space="0" w:color="auto"/>
        <w:right w:val="none" w:sz="0" w:space="0" w:color="auto"/>
      </w:divBdr>
    </w:div>
    <w:div w:id="1001545990">
      <w:bodyDiv w:val="1"/>
      <w:marLeft w:val="0"/>
      <w:marRight w:val="0"/>
      <w:marTop w:val="0"/>
      <w:marBottom w:val="0"/>
      <w:divBdr>
        <w:top w:val="none" w:sz="0" w:space="0" w:color="auto"/>
        <w:left w:val="none" w:sz="0" w:space="0" w:color="auto"/>
        <w:bottom w:val="none" w:sz="0" w:space="0" w:color="auto"/>
        <w:right w:val="none" w:sz="0" w:space="0" w:color="auto"/>
      </w:divBdr>
    </w:div>
    <w:div w:id="1448235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package" Target="embeddings/Microsoft_Visio___2.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6</Pages>
  <Words>345</Words>
  <Characters>1971</Characters>
  <Application>Microsoft Office Word</Application>
  <DocSecurity>0</DocSecurity>
  <Lines>16</Lines>
  <Paragraphs>4</Paragraphs>
  <ScaleCrop>false</ScaleCrop>
  <Company/>
  <LinksUpToDate>false</LinksUpToDate>
  <CharactersWithSpaces>2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uang Roamer</cp:lastModifiedBy>
  <cp:revision>22</cp:revision>
  <dcterms:created xsi:type="dcterms:W3CDTF">2019-08-05T03:16:00Z</dcterms:created>
  <dcterms:modified xsi:type="dcterms:W3CDTF">2019-08-09T09:15:00Z</dcterms:modified>
</cp:coreProperties>
</file>